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59"/>
  </p:notesMasterIdLst>
  <p:sldIdLst>
    <p:sldId id="382" r:id="rId2"/>
    <p:sldId id="381" r:id="rId3"/>
    <p:sldId id="256" r:id="rId4"/>
    <p:sldId id="333" r:id="rId5"/>
    <p:sldId id="298" r:id="rId6"/>
    <p:sldId id="299" r:id="rId7"/>
    <p:sldId id="300" r:id="rId8"/>
    <p:sldId id="297" r:id="rId9"/>
    <p:sldId id="335" r:id="rId10"/>
    <p:sldId id="336" r:id="rId11"/>
    <p:sldId id="301" r:id="rId12"/>
    <p:sldId id="383" r:id="rId13"/>
    <p:sldId id="315" r:id="rId14"/>
    <p:sldId id="337" r:id="rId15"/>
    <p:sldId id="338" r:id="rId16"/>
    <p:sldId id="303" r:id="rId17"/>
    <p:sldId id="304" r:id="rId18"/>
    <p:sldId id="305" r:id="rId19"/>
    <p:sldId id="306" r:id="rId20"/>
    <p:sldId id="339" r:id="rId21"/>
    <p:sldId id="340" r:id="rId22"/>
    <p:sldId id="341" r:id="rId23"/>
    <p:sldId id="344" r:id="rId24"/>
    <p:sldId id="346" r:id="rId25"/>
    <p:sldId id="347" r:id="rId26"/>
    <p:sldId id="348" r:id="rId27"/>
    <p:sldId id="349" r:id="rId28"/>
    <p:sldId id="350" r:id="rId29"/>
    <p:sldId id="351" r:id="rId30"/>
    <p:sldId id="352" r:id="rId31"/>
    <p:sldId id="353" r:id="rId32"/>
    <p:sldId id="354" r:id="rId33"/>
    <p:sldId id="355" r:id="rId34"/>
    <p:sldId id="356" r:id="rId35"/>
    <p:sldId id="357" r:id="rId36"/>
    <p:sldId id="358" r:id="rId37"/>
    <p:sldId id="359" r:id="rId38"/>
    <p:sldId id="360" r:id="rId39"/>
    <p:sldId id="361" r:id="rId40"/>
    <p:sldId id="362" r:id="rId41"/>
    <p:sldId id="363" r:id="rId42"/>
    <p:sldId id="365" r:id="rId43"/>
    <p:sldId id="366" r:id="rId44"/>
    <p:sldId id="367" r:id="rId45"/>
    <p:sldId id="368" r:id="rId46"/>
    <p:sldId id="369" r:id="rId47"/>
    <p:sldId id="370" r:id="rId48"/>
    <p:sldId id="371" r:id="rId49"/>
    <p:sldId id="372" r:id="rId50"/>
    <p:sldId id="373" r:id="rId51"/>
    <p:sldId id="374" r:id="rId52"/>
    <p:sldId id="375" r:id="rId53"/>
    <p:sldId id="376" r:id="rId54"/>
    <p:sldId id="377" r:id="rId55"/>
    <p:sldId id="378" r:id="rId56"/>
    <p:sldId id="380" r:id="rId57"/>
    <p:sldId id="379" r:id="rId5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139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60" d="100"/>
        <a:sy n="160" d="100"/>
      </p:scale>
      <p:origin x="0" y="-356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hiling Long" userId="c8be95e1-5ed3-4dec-b0cf-e86860487412" providerId="ADAL" clId="{FEB47F2F-78FB-420D-A2C2-CCEC40F9EAF7}"/>
    <pc:docChg chg="addSld delSld modSld">
      <pc:chgData name="Zhiling Long" userId="c8be95e1-5ed3-4dec-b0cf-e86860487412" providerId="ADAL" clId="{FEB47F2F-78FB-420D-A2C2-CCEC40F9EAF7}" dt="2022-01-24T21:47:23.961" v="3"/>
      <pc:docMkLst>
        <pc:docMk/>
      </pc:docMkLst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03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04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05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06"/>
        </pc:sldMkLst>
      </pc:sldChg>
      <pc:sldChg chg="add">
        <pc:chgData name="Zhiling Long" userId="c8be95e1-5ed3-4dec-b0cf-e86860487412" providerId="ADAL" clId="{FEB47F2F-78FB-420D-A2C2-CCEC40F9EAF7}" dt="2022-01-24T21:47:23.961" v="3"/>
        <pc:sldMkLst>
          <pc:docMk/>
          <pc:sldMk cId="991950770" sldId="325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37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38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39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40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41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42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43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44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45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46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47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48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49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50"/>
        </pc:sldMkLst>
      </pc:sldChg>
      <pc:sldChg chg="add">
        <pc:chgData name="Zhiling Long" userId="c8be95e1-5ed3-4dec-b0cf-e86860487412" providerId="ADAL" clId="{FEB47F2F-78FB-420D-A2C2-CCEC40F9EAF7}" dt="2022-01-24T21:45:09.780" v="0"/>
        <pc:sldMkLst>
          <pc:docMk/>
          <pc:sldMk cId="0" sldId="351"/>
        </pc:sldMkLst>
      </pc:sldChg>
      <pc:sldChg chg="add del">
        <pc:chgData name="Zhiling Long" userId="c8be95e1-5ed3-4dec-b0cf-e86860487412" providerId="ADAL" clId="{FEB47F2F-78FB-420D-A2C2-CCEC40F9EAF7}" dt="2022-01-24T21:46:52.565" v="2"/>
        <pc:sldMkLst>
          <pc:docMk/>
          <pc:sldMk cId="776462052" sldId="352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3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829862-A953-4658-AEDE-4A84BB01C1A1}" type="datetimeFigureOut">
              <a:rPr lang="en-US" smtClean="0"/>
              <a:t>3/17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09EE63-3492-44B6-A2D2-B08AFBAFF4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5898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09EE63-3492-44B6-A2D2-B08AFBAFF4E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7515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09EE63-3492-44B6-A2D2-B08AFBAFF4E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9242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09EE63-3492-44B6-A2D2-B08AFBAFF4E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6042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="" xmlns:a16="http://schemas.microsoft.com/office/drawing/2014/main" id="{D6AD946E-180C-403C-9CA1-0482D01215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>
            <a:extLst>
              <a:ext uri="{FF2B5EF4-FFF2-40B4-BE49-F238E27FC236}">
                <a16:creationId xmlns="" xmlns:a16="http://schemas.microsoft.com/office/drawing/2014/main" id="{00F43AD6-2DBE-4D05-B194-9E07F0400B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41754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="" xmlns:a16="http://schemas.microsoft.com/office/drawing/2014/main" id="{D6429E6F-166B-408E-A4BA-7910515E72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="" xmlns:a16="http://schemas.microsoft.com/office/drawing/2014/main" id="{D0C624DA-0143-461F-8290-12D69AA67A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968119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DF8944-481B-466D-83CB-FA77C5A634A3}" type="slidenum">
              <a:rPr lang="en-US" altLang="en-US"/>
              <a:pPr/>
              <a:t>49</a:t>
            </a:fld>
            <a:endParaRPr lang="en-US" altLang="en-US" dirty="0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812315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51E662-86E0-4992-A113-6FC291E074F5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34010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09EE63-3492-44B6-A2D2-B08AFBAFF4E4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80113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626ECB-523F-4614-9C30-114F456BC793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0904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993F1-ADE6-4902-88FF-E6852F8FD48C}" type="datetime1">
              <a:rPr lang="en-US" smtClean="0"/>
              <a:t>3/19/2022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376FD-9EFB-40D7-89BD-E6FA84A071C8}" type="datetime1">
              <a:rPr lang="en-US" smtClean="0"/>
              <a:t>3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9F734-DA61-4858-9790-3C23413E34FF}" type="datetime1">
              <a:rPr lang="en-US" smtClean="0"/>
              <a:t>3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Online Image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5F2C113-904F-452A-897D-89FB4DC0C2AC}" type="datetime1">
              <a:rPr lang="en-US" altLang="en-US" smtClean="0"/>
              <a:t>3/19/2022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2D55E82D-E8F1-4D67-B185-C02CD28CEE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96676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/>
          <a:lstStyle/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FE4DD-3AEF-4383-A644-9BD6DAA1334E}" type="datetime1">
              <a:rPr lang="en-US" smtClean="0"/>
              <a:t>3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B910F9-68ED-42F0-B7D6-7F6565ACE430}" type="datetime1">
              <a:rPr lang="en-US" smtClean="0"/>
              <a:t>3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CEAB72-8CBE-48FA-9300-02AE9DEB73C6}" type="datetime1">
              <a:rPr lang="en-US" smtClean="0"/>
              <a:t>3/1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DB269B-1709-4041-BCF8-44CF75A7D2DE}" type="datetime1">
              <a:rPr lang="en-US" smtClean="0"/>
              <a:t>3/19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41501-A98B-4D50-88F4-F34337E5F9FD}" type="datetime1">
              <a:rPr lang="en-US" smtClean="0"/>
              <a:t>3/1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1FF4A6-7753-4923-B445-9F2ED365E872}" type="datetime1">
              <a:rPr lang="en-US" smtClean="0"/>
              <a:t>3/19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3A3E39-0716-4916-9F8E-24CAD4B62FCA}" type="datetime1">
              <a:rPr lang="en-US" smtClean="0"/>
              <a:t>3/1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D58803-06C8-4E1B-BBC2-1E55045C3E47}" type="datetime1">
              <a:rPr lang="en-US" smtClean="0"/>
              <a:t>3/1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CB67E7B-1C71-4210-B48C-8CFC49F12138}" type="datetime1">
              <a:rPr lang="en-US" smtClean="0"/>
              <a:t>3/19/202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FCCC433F-C87E-4AC6-BB50-47BBDB9EEB62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8.bin"/><Relationship Id="rId7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emf"/><Relationship Id="rId5" Type="http://schemas.openxmlformats.org/officeDocument/2006/relationships/package" Target="../embeddings/Microsoft_Word_Document2.docx"/><Relationship Id="rId4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7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1.png"/><Relationship Id="rId4" Type="http://schemas.openxmlformats.org/officeDocument/2006/relationships/image" Target="../media/image4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9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6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gif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jpeg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3352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oolean Algebra </a:t>
            </a:r>
            <a:br>
              <a:rPr lang="en-US" dirty="0" smtClean="0"/>
            </a:br>
            <a:r>
              <a:rPr lang="en-US" dirty="0" smtClean="0"/>
              <a:t>Digital Logic </a:t>
            </a:r>
            <a:br>
              <a:rPr lang="en-US" dirty="0" smtClean="0"/>
            </a:br>
            <a:r>
              <a:rPr lang="en-US" dirty="0" smtClean="0"/>
              <a:t>Computer Org. &amp; Arch. Computer Operating Syst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31526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th T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763000" cy="5257800"/>
          </a:xfrm>
        </p:spPr>
        <p:txBody>
          <a:bodyPr/>
          <a:lstStyle/>
          <a:p>
            <a:r>
              <a:rPr lang="en-US" dirty="0"/>
              <a:t>A visual representation of a Boolean function.</a:t>
            </a:r>
          </a:p>
          <a:p>
            <a:r>
              <a:rPr lang="en-US" dirty="0"/>
              <a:t>Input variables to the left, and an output to the rightmost</a:t>
            </a:r>
          </a:p>
          <a:p>
            <a:r>
              <a:rPr lang="en-US" dirty="0"/>
              <a:t>All possible input values  (combinations) are listed.</a:t>
            </a:r>
          </a:p>
          <a:p>
            <a:r>
              <a:rPr lang="en-US" dirty="0"/>
              <a:t>Normally, they are listed in ascending order.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105890" y="3338943"/>
          <a:ext cx="4572003" cy="3156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f(A,B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8239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ws of Boolean Algeb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791200"/>
          </a:xfrm>
        </p:spPr>
        <p:txBody>
          <a:bodyPr>
            <a:normAutofit/>
          </a:bodyPr>
          <a:lstStyle/>
          <a:p>
            <a:r>
              <a:rPr lang="en-US" sz="2400" dirty="0"/>
              <a:t>Like regular algebra, there are laws in the Boolean algebra that ease the computation, or </a:t>
            </a:r>
            <a:r>
              <a:rPr lang="en-US" sz="2400" dirty="0" smtClean="0"/>
              <a:t>simplify </a:t>
            </a:r>
            <a:r>
              <a:rPr lang="en-US" sz="2400" dirty="0"/>
              <a:t>Boolean expressions.</a:t>
            </a:r>
          </a:p>
          <a:p>
            <a:r>
              <a:rPr lang="en-US" sz="2400" dirty="0"/>
              <a:t>Some of the laws from regular algebra may NOT apply to Boolean algebra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Examples:</a:t>
            </a:r>
          </a:p>
          <a:p>
            <a:pPr lvl="1"/>
            <a:r>
              <a:rPr lang="en-US" sz="2000" dirty="0" smtClean="0"/>
              <a:t>Distribution law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r>
              <a:rPr lang="en-US" sz="2000" dirty="0" smtClean="0"/>
              <a:t>Inverse law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r>
              <a:rPr lang="en-US" sz="2000" dirty="0" smtClean="0"/>
              <a:t>Commutative law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5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730998"/>
              </p:ext>
            </p:extLst>
          </p:nvPr>
        </p:nvGraphicFramePr>
        <p:xfrm>
          <a:off x="1168491" y="3567317"/>
          <a:ext cx="1905000" cy="563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2" name="Equation" r:id="rId3" imgW="1460160" imgH="431640" progId="Equation.3">
                  <p:embed/>
                </p:oleObj>
              </mc:Choice>
              <mc:Fallback>
                <p:oleObj name="Equation" r:id="rId3" imgW="1460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491" y="3567317"/>
                        <a:ext cx="1905000" cy="5633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078286"/>
              </p:ext>
            </p:extLst>
          </p:nvPr>
        </p:nvGraphicFramePr>
        <p:xfrm>
          <a:off x="1219200" y="4542562"/>
          <a:ext cx="1041309" cy="718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3" name="Equation" r:id="rId5" imgW="736560" imgH="507960" progId="Equation.3">
                  <p:embed/>
                </p:oleObj>
              </mc:Choice>
              <mc:Fallback>
                <p:oleObj name="Equation" r:id="rId5" imgW="73656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542562"/>
                        <a:ext cx="1041309" cy="7181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798323"/>
              </p:ext>
            </p:extLst>
          </p:nvPr>
        </p:nvGraphicFramePr>
        <p:xfrm>
          <a:off x="1168492" y="5748779"/>
          <a:ext cx="1133458" cy="575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Equation" r:id="rId7" imgW="799920" imgH="406080" progId="Equation.3">
                  <p:embed/>
                </p:oleObj>
              </mc:Choice>
              <mc:Fallback>
                <p:oleObj name="Equation" r:id="rId7" imgW="7999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492" y="5748779"/>
                        <a:ext cx="1133458" cy="57582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ws of Boolean Algeb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4191000" cy="5791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More example laws:</a:t>
            </a:r>
          </a:p>
          <a:p>
            <a:pPr lvl="1"/>
            <a:r>
              <a:rPr lang="en-US" sz="2000" dirty="0" smtClean="0"/>
              <a:t>Associative law</a:t>
            </a:r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r>
              <a:rPr lang="en-US" sz="2000" dirty="0" smtClean="0"/>
              <a:t>Identity law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r>
              <a:rPr lang="en-US" sz="2000" dirty="0" err="1" smtClean="0"/>
              <a:t>Redundance</a:t>
            </a:r>
            <a:r>
              <a:rPr lang="en-US" sz="2000" dirty="0" smtClean="0"/>
              <a:t> law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876800" y="990600"/>
            <a:ext cx="4191000" cy="57912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dirty="0" smtClean="0"/>
          </a:p>
          <a:p>
            <a:pPr lvl="1"/>
            <a:r>
              <a:rPr lang="en-US" sz="2000" dirty="0" smtClean="0"/>
              <a:t>False law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r>
              <a:rPr lang="en-US" sz="2000" dirty="0" smtClean="0"/>
              <a:t>True law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r>
              <a:rPr lang="en-US" sz="2000" dirty="0" smtClean="0"/>
              <a:t>De Morgan’s law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</p:txBody>
      </p:sp>
      <p:graphicFrame>
        <p:nvGraphicFramePr>
          <p:cNvPr id="6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2402364"/>
              </p:ext>
            </p:extLst>
          </p:nvPr>
        </p:nvGraphicFramePr>
        <p:xfrm>
          <a:off x="1142999" y="1905000"/>
          <a:ext cx="3694041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1" name="Equation" r:id="rId3" imgW="2095200" imgH="431640" progId="Equation.3">
                  <p:embed/>
                </p:oleObj>
              </mc:Choice>
              <mc:Fallback>
                <p:oleObj name="Equation" r:id="rId3" imgW="20952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99" y="1905000"/>
                        <a:ext cx="3694041" cy="762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801293"/>
              </p:ext>
            </p:extLst>
          </p:nvPr>
        </p:nvGraphicFramePr>
        <p:xfrm>
          <a:off x="1143000" y="3352800"/>
          <a:ext cx="1108972" cy="738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2" name="Equation" r:id="rId5" imgW="571320" imgH="380880" progId="Equation.3">
                  <p:embed/>
                </p:oleObj>
              </mc:Choice>
              <mc:Fallback>
                <p:oleObj name="Equation" r:id="rId5" imgW="57132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352800"/>
                        <a:ext cx="1108972" cy="73851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733077"/>
              </p:ext>
            </p:extLst>
          </p:nvPr>
        </p:nvGraphicFramePr>
        <p:xfrm>
          <a:off x="1155876" y="4800601"/>
          <a:ext cx="1358724" cy="72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3" name="Equation" r:id="rId7" imgW="761760" imgH="406080" progId="Equation.3">
                  <p:embed/>
                </p:oleObj>
              </mc:Choice>
              <mc:Fallback>
                <p:oleObj name="Equation" r:id="rId7" imgW="7617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876" y="4800601"/>
                        <a:ext cx="1358724" cy="7232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120439"/>
              </p:ext>
            </p:extLst>
          </p:nvPr>
        </p:nvGraphicFramePr>
        <p:xfrm>
          <a:off x="5600700" y="1837018"/>
          <a:ext cx="952500" cy="677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4" name="Equation" r:id="rId9" imgW="571320" imgH="406080" progId="Equation.3">
                  <p:embed/>
                </p:oleObj>
              </mc:Choice>
              <mc:Fallback>
                <p:oleObj name="Equation" r:id="rId9" imgW="5713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0700" y="1837018"/>
                        <a:ext cx="952500" cy="67758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3808811"/>
              </p:ext>
            </p:extLst>
          </p:nvPr>
        </p:nvGraphicFramePr>
        <p:xfrm>
          <a:off x="5599921" y="3352800"/>
          <a:ext cx="953279" cy="762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5" name="Equation" r:id="rId11" imgW="507960" imgH="406080" progId="Equation.3">
                  <p:embed/>
                </p:oleObj>
              </mc:Choice>
              <mc:Fallback>
                <p:oleObj name="Equation" r:id="rId11" imgW="5079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9921" y="3352800"/>
                        <a:ext cx="953279" cy="76262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910149"/>
              </p:ext>
            </p:extLst>
          </p:nvPr>
        </p:nvGraphicFramePr>
        <p:xfrm>
          <a:off x="5638800" y="4763374"/>
          <a:ext cx="1786627" cy="723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6" name="Equation" r:id="rId13" imgW="1066680" imgH="431640" progId="Equation.3">
                  <p:embed/>
                </p:oleObj>
              </mc:Choice>
              <mc:Fallback>
                <p:oleObj name="Equation" r:id="rId13" imgW="1066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763374"/>
                        <a:ext cx="1786627" cy="72302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73779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oolean Expression Simpl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562600"/>
          </a:xfrm>
        </p:spPr>
        <p:txBody>
          <a:bodyPr>
            <a:normAutofit/>
          </a:bodyPr>
          <a:lstStyle/>
          <a:p>
            <a:r>
              <a:rPr lang="en-US" dirty="0"/>
              <a:t>Consider A+AB</a:t>
            </a:r>
          </a:p>
          <a:p>
            <a:r>
              <a:rPr lang="en-US" dirty="0"/>
              <a:t>Actually, A+AB=A</a:t>
            </a:r>
          </a:p>
          <a:p>
            <a:endParaRPr lang="en-US" dirty="0"/>
          </a:p>
          <a:p>
            <a:r>
              <a:rPr lang="en-US" dirty="0"/>
              <a:t>Consider </a:t>
            </a:r>
          </a:p>
          <a:p>
            <a:r>
              <a:rPr lang="en-US" dirty="0"/>
              <a:t>Actually, </a:t>
            </a:r>
          </a:p>
          <a:p>
            <a:endParaRPr lang="en-US" dirty="0"/>
          </a:p>
          <a:p>
            <a:r>
              <a:rPr lang="en-US" dirty="0"/>
              <a:t>We can apply Boolean Algebra laws to simplify expressions.</a:t>
            </a:r>
          </a:p>
          <a:p>
            <a:pPr lvl="1"/>
            <a:r>
              <a:rPr lang="en-US" dirty="0"/>
              <a:t>Key to design efficient digital circuit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511662"/>
              </p:ext>
            </p:extLst>
          </p:nvPr>
        </p:nvGraphicFramePr>
        <p:xfrm>
          <a:off x="2166937" y="2514600"/>
          <a:ext cx="1871663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Document" r:id="rId5" imgW="1904835" imgH="581977" progId="Word.Document.12">
                  <p:embed/>
                </p:oleObj>
              </mc:Choice>
              <mc:Fallback>
                <p:oleObj name="Document" r:id="rId5" imgW="1904835" imgH="581977" progId="Word.Document.12">
                  <p:embed/>
                  <p:pic>
                    <p:nvPicPr>
                      <p:cNvPr id="716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7" y="2514600"/>
                        <a:ext cx="1871663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699544"/>
              </p:ext>
            </p:extLst>
          </p:nvPr>
        </p:nvGraphicFramePr>
        <p:xfrm>
          <a:off x="2133600" y="3054350"/>
          <a:ext cx="267017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Document" r:id="rId7" imgW="2724281" imgH="1025388" progId="Word.Document.12">
                  <p:embed/>
                </p:oleObj>
              </mc:Choice>
              <mc:Fallback>
                <p:oleObj name="Document" r:id="rId7" imgW="2724281" imgH="1025388" progId="Word.Document.12">
                  <p:embed/>
                  <p:pic>
                    <p:nvPicPr>
                      <p:cNvPr id="716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54350"/>
                        <a:ext cx="267017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gital Logic </a:t>
            </a:r>
            <a:r>
              <a:rPr lang="en-US" dirty="0"/>
              <a:t>Gate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-Input Boolean Function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5999" y="2202870"/>
          <a:ext cx="4572003" cy="3156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f(A,B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7DED6B7F-3610-4B69-BC96-1DECC96370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olean function </a:t>
            </a:r>
            <a:r>
              <a:rPr lang="en-US" i="1" dirty="0"/>
              <a:t>f(A, B)</a:t>
            </a:r>
            <a:r>
              <a:rPr lang="en-US" dirty="0"/>
              <a:t> is true only if both </a:t>
            </a:r>
            <a:r>
              <a:rPr lang="en-US" i="1" dirty="0"/>
              <a:t>A</a:t>
            </a:r>
            <a:r>
              <a:rPr lang="en-US" dirty="0"/>
              <a:t> and </a:t>
            </a:r>
            <a:r>
              <a:rPr lang="en-US" i="1" dirty="0"/>
              <a:t>B</a:t>
            </a:r>
            <a:r>
              <a:rPr lang="en-US" dirty="0"/>
              <a:t> are true. </a:t>
            </a:r>
            <a:r>
              <a:rPr lang="en-US" i="1" dirty="0"/>
              <a:t>f(A, B)=A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ND function is also called Boolean product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875883" y="2202871"/>
          <a:ext cx="4572003" cy="3156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f(A,B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xmlns="" id="{2B8BFF6A-FDF3-4777-A155-77AE2E6C3FA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704621" y="2938853"/>
          <a:ext cx="2988830" cy="2262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Visio" r:id="rId3" imgW="463567" imgH="350317" progId="Visio.Drawing.11">
                  <p:embed/>
                </p:oleObj>
              </mc:Choice>
              <mc:Fallback>
                <p:oleObj name="Visio" r:id="rId3" imgW="463567" imgH="350317" progId="Visio.Drawing.11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xmlns="" id="{2B8BFF6A-FDF3-4777-A155-77AE2E6C3F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4621" y="2938853"/>
                        <a:ext cx="2988830" cy="22620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42537FCE-D028-44F5-8ABD-867E285F2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olean function </a:t>
            </a:r>
            <a:r>
              <a:rPr lang="en-US" i="1" dirty="0"/>
              <a:t>f(A, B)</a:t>
            </a:r>
            <a:r>
              <a:rPr lang="en-US" dirty="0"/>
              <a:t> is false only if both </a:t>
            </a:r>
            <a:r>
              <a:rPr lang="en-US" i="1" dirty="0"/>
              <a:t>A</a:t>
            </a:r>
            <a:r>
              <a:rPr lang="en-US" dirty="0"/>
              <a:t> and </a:t>
            </a:r>
            <a:r>
              <a:rPr lang="en-US" i="1" dirty="0"/>
              <a:t>B</a:t>
            </a:r>
            <a:r>
              <a:rPr lang="en-US" dirty="0"/>
              <a:t> are false. </a:t>
            </a:r>
            <a:r>
              <a:rPr lang="en-US" i="1" dirty="0"/>
              <a:t>f(A, B)=A+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R function is also called Boolean sum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811875" y="2202871"/>
          <a:ext cx="4572003" cy="3156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f(A,B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xmlns="" id="{C5287277-0E7A-430E-B6AD-2E32573A058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493476" y="2765108"/>
          <a:ext cx="3152563" cy="238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Visio" r:id="rId3" imgW="463567" imgH="350317" progId="Visio.Drawing.11">
                  <p:embed/>
                </p:oleObj>
              </mc:Choice>
              <mc:Fallback>
                <p:oleObj name="Visio" r:id="rId3" imgW="463567" imgH="350317" progId="Visio.Drawing.11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xmlns="" id="{C5287277-0E7A-430E-B6AD-2E32573A05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3476" y="2765108"/>
                        <a:ext cx="3152563" cy="238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50E05C67-9911-4AF7-9079-300B0598B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olean function </a:t>
            </a:r>
            <a:r>
              <a:rPr lang="en-US" i="1" dirty="0"/>
              <a:t>f(A)</a:t>
            </a:r>
            <a:r>
              <a:rPr lang="en-US" dirty="0"/>
              <a:t> is true only if </a:t>
            </a:r>
            <a:r>
              <a:rPr lang="en-US" i="1" dirty="0"/>
              <a:t>A</a:t>
            </a:r>
            <a:r>
              <a:rPr lang="en-US" dirty="0"/>
              <a:t> is false.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OT function is also called Boolean inverse.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167542" y="1578844"/>
          <a:ext cx="1477963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Equation" r:id="rId3" imgW="622080" imgH="241200" progId="Equation.3">
                  <p:embed/>
                </p:oleObj>
              </mc:Choice>
              <mc:Fallback>
                <p:oleObj name="Equation" r:id="rId3" imgW="622080" imgH="2412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7542" y="1578844"/>
                        <a:ext cx="1477963" cy="573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1511808" y="2854036"/>
          <a:ext cx="3408218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410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70410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49596">
                <a:tc>
                  <a:txBody>
                    <a:bodyPr/>
                    <a:lstStyle/>
                    <a:p>
                      <a:pPr algn="ctr"/>
                      <a:r>
                        <a:rPr lang="en-US" sz="4000" i="1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i="1" dirty="0"/>
                        <a:t>f(A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0988">
                <a:tc>
                  <a:txBody>
                    <a:bodyPr/>
                    <a:lstStyle/>
                    <a:p>
                      <a:pPr algn="ctr"/>
                      <a:r>
                        <a:rPr lang="en-US" sz="40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0988">
                <a:tc>
                  <a:txBody>
                    <a:bodyPr/>
                    <a:lstStyle/>
                    <a:p>
                      <a:pPr algn="ctr"/>
                      <a:r>
                        <a:rPr lang="en-US" sz="4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xmlns="" id="{B0F1BA15-7D99-443B-B6A0-D310A821F91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176552" y="3070762"/>
          <a:ext cx="2174730" cy="166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Visio" r:id="rId5" imgW="580339" imgH="445685" progId="Visio.Drawing.11">
                  <p:embed/>
                </p:oleObj>
              </mc:Choice>
              <mc:Fallback>
                <p:oleObj name="Visio" r:id="rId5" imgW="580339" imgH="445685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xmlns="" id="{B0F1BA15-7D99-443B-B6A0-D310A821F9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6552" y="3070762"/>
                        <a:ext cx="2174730" cy="1669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D7BD063-79A7-4501-9E7A-33F5879034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clusive OR (XOR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olean function </a:t>
            </a:r>
            <a:r>
              <a:rPr lang="en-US" i="1" dirty="0"/>
              <a:t>f(A, B)</a:t>
            </a:r>
            <a:r>
              <a:rPr lang="en-US" dirty="0"/>
              <a:t> is true only if one of </a:t>
            </a:r>
            <a:r>
              <a:rPr lang="en-US" i="1" dirty="0"/>
              <a:t>A</a:t>
            </a:r>
            <a:r>
              <a:rPr lang="en-US" dirty="0"/>
              <a:t> and </a:t>
            </a:r>
            <a:r>
              <a:rPr lang="en-US" i="1" dirty="0"/>
              <a:t>B</a:t>
            </a:r>
            <a:r>
              <a:rPr lang="en-US" dirty="0"/>
              <a:t> is true, not both. </a:t>
            </a:r>
            <a:endParaRPr lang="en-US" i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372425" y="1609430"/>
          <a:ext cx="2899367" cy="565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Equation" r:id="rId3" imgW="1041120" imgH="203040" progId="Equation.3">
                  <p:embed/>
                </p:oleObj>
              </mc:Choice>
              <mc:Fallback>
                <p:oleObj name="Equation" r:id="rId3" imgW="1041120" imgH="20304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2425" y="1609430"/>
                        <a:ext cx="2899367" cy="565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866739" y="2382986"/>
          <a:ext cx="4572003" cy="3156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f(A,B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xmlns="" id="{551B3E04-703B-4432-8AAA-2279450AC17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697970" y="2986479"/>
          <a:ext cx="2988830" cy="2262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Visio" r:id="rId5" imgW="463567" imgH="350317" progId="Visio.Drawing.11">
                  <p:embed/>
                </p:oleObj>
              </mc:Choice>
              <mc:Fallback>
                <p:oleObj name="Visio" r:id="rId5" imgW="463567" imgH="350317" progId="Visio.Drawing.11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xmlns="" id="{551B3E04-703B-4432-8AAA-2279450AC1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7970" y="2986479"/>
                        <a:ext cx="2988830" cy="22620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366E638-0A2C-4C97-A2D8-896DDED47B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en-US" sz="3600" dirty="0" smtClean="0"/>
              <a:t>Objectives</a:t>
            </a:r>
            <a:endParaRPr lang="en-US" altLang="en-US" sz="40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181600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en-US" altLang="en-US" dirty="0" smtClean="0"/>
              <a:t>In this lecture, you will learn basic concepts about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Boolean algebra</a:t>
            </a:r>
            <a:endParaRPr lang="en-US" altLang="en-US" dirty="0"/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Digital logic gates</a:t>
            </a:r>
            <a:endParaRPr lang="en-US" altLang="en-US" dirty="0"/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Digital logic </a:t>
            </a:r>
            <a:r>
              <a:rPr lang="en-US" altLang="en-US" dirty="0" smtClean="0"/>
              <a:t>circuits</a:t>
            </a:r>
            <a:endParaRPr lang="en-US" altLang="en-US" dirty="0"/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Computer organization &amp; architecture</a:t>
            </a:r>
            <a:endParaRPr lang="en-US" altLang="en-US" dirty="0"/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Computer operating systems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14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t AND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768435" y="983672"/>
          <a:ext cx="4572003" cy="3156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f(A,B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53340" y="1812059"/>
          <a:ext cx="2224291" cy="612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Equation" r:id="rId3" imgW="876240" imgH="241200" progId="Equation.3">
                  <p:embed/>
                </p:oleObj>
              </mc:Choice>
              <mc:Fallback>
                <p:oleObj name="Equation" r:id="rId3" imgW="876240" imgH="2412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340" y="1812059"/>
                        <a:ext cx="2224291" cy="6124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8" name="Object 4"/>
          <p:cNvGraphicFramePr>
            <a:graphicFrameLocks noChangeAspect="1"/>
          </p:cNvGraphicFramePr>
          <p:nvPr/>
        </p:nvGraphicFramePr>
        <p:xfrm>
          <a:off x="1042843" y="4070205"/>
          <a:ext cx="2531630" cy="1916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name="Visio" r:id="rId5" imgW="463567" imgH="350317" progId="Visio.Drawing.11">
                  <p:embed/>
                </p:oleObj>
              </mc:Choice>
              <mc:Fallback>
                <p:oleObj name="Visio" r:id="rId5" imgW="463567" imgH="350317" progId="Visio.Drawing.11">
                  <p:embed/>
                  <p:pic>
                    <p:nvPicPr>
                      <p:cNvPr id="1392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843" y="4070205"/>
                        <a:ext cx="2531630" cy="1916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E296D3C-31A6-4D7B-AE39-61AC3DAAB2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t OR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768435" y="983672"/>
          <a:ext cx="4572003" cy="3156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i="1" dirty="0"/>
                        <a:t>f(A,B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31306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577850" y="1811338"/>
          <a:ext cx="25781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Equation" r:id="rId3" imgW="1015920" imgH="241200" progId="Equation.3">
                  <p:embed/>
                </p:oleObj>
              </mc:Choice>
              <mc:Fallback>
                <p:oleObj name="Equation" r:id="rId3" imgW="1015920" imgH="241200" progId="Equation.3">
                  <p:embed/>
                  <p:pic>
                    <p:nvPicPr>
                      <p:cNvPr id="1402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" y="1811338"/>
                        <a:ext cx="2578100" cy="61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1" name="Object 3"/>
          <p:cNvGraphicFramePr>
            <a:graphicFrameLocks noChangeAspect="1"/>
          </p:cNvGraphicFramePr>
          <p:nvPr/>
        </p:nvGraphicFramePr>
        <p:xfrm>
          <a:off x="793459" y="4139479"/>
          <a:ext cx="2694925" cy="2039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Visio" r:id="rId5" imgW="463567" imgH="350317" progId="Visio.Drawing.11">
                  <p:embed/>
                </p:oleObj>
              </mc:Choice>
              <mc:Fallback>
                <p:oleObj name="Visio" r:id="rId5" imgW="463567" imgH="350317" progId="Visio.Drawing.11">
                  <p:embed/>
                  <p:pic>
                    <p:nvPicPr>
                      <p:cNvPr id="140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459" y="4139479"/>
                        <a:ext cx="2694925" cy="20396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BC59C7FD-9510-44A0-BFD5-7C268AB27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Symb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ymbols that represent electronic circuits for gates</a:t>
            </a:r>
          </a:p>
        </p:txBody>
      </p:sp>
      <p:graphicFrame>
        <p:nvGraphicFramePr>
          <p:cNvPr id="115714" name="Object 2"/>
          <p:cNvGraphicFramePr>
            <a:graphicFrameLocks noChangeAspect="1"/>
          </p:cNvGraphicFramePr>
          <p:nvPr/>
        </p:nvGraphicFramePr>
        <p:xfrm>
          <a:off x="1095375" y="2174875"/>
          <a:ext cx="7240588" cy="328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Visio" r:id="rId3" imgW="1743727" imgH="790854" progId="Visio.Drawing.11">
                  <p:embed/>
                </p:oleObj>
              </mc:Choice>
              <mc:Fallback>
                <p:oleObj name="Visio" r:id="rId3" imgW="1743727" imgH="790854" progId="Visio.Drawing.11">
                  <p:embed/>
                  <p:pic>
                    <p:nvPicPr>
                      <p:cNvPr id="1157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2174875"/>
                        <a:ext cx="7240588" cy="328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xmlns="" id="{C28C4A63-19BE-4AF3-9DED-C2F35D1729A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237288" y="2208213"/>
          <a:ext cx="2174875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Visio" r:id="rId5" imgW="580339" imgH="445685" progId="Visio.Drawing.11">
                  <p:embed/>
                </p:oleObj>
              </mc:Choice>
              <mc:Fallback>
                <p:oleObj name="Visio" r:id="rId5" imgW="580339" imgH="445685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xmlns="" id="{C28C4A63-19BE-4AF3-9DED-C2F35D1729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7288" y="2208213"/>
                        <a:ext cx="2174875" cy="16700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D143DE91-27A7-42BB-9107-AA69C676F3A2}"/>
              </a:ext>
            </a:extLst>
          </p:cNvPr>
          <p:cNvSpPr txBox="1"/>
          <p:nvPr/>
        </p:nvSpPr>
        <p:spPr>
          <a:xfrm>
            <a:off x="6803136" y="3037332"/>
            <a:ext cx="6832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+mj-lt"/>
              </a:rPr>
              <a:t>no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EBB5D949-0762-493F-999F-02771BA84656}"/>
              </a:ext>
            </a:extLst>
          </p:cNvPr>
          <p:cNvSpPr/>
          <p:nvPr/>
        </p:nvSpPr>
        <p:spPr>
          <a:xfrm>
            <a:off x="6867144" y="3429000"/>
            <a:ext cx="914400" cy="3566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95C6701-ABF1-4E76-B1E8-C2274192D8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istor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nsistors are used to implement logic gates.</a:t>
            </a:r>
          </a:p>
          <a:p>
            <a:r>
              <a:rPr lang="en-US" dirty="0"/>
              <a:t>E.g., NOT gate</a:t>
            </a:r>
          </a:p>
        </p:txBody>
      </p:sp>
      <p:graphicFrame>
        <p:nvGraphicFramePr>
          <p:cNvPr id="114692" name="Object 4"/>
          <p:cNvGraphicFramePr>
            <a:graphicFrameLocks noChangeAspect="1"/>
          </p:cNvGraphicFramePr>
          <p:nvPr/>
        </p:nvGraphicFramePr>
        <p:xfrm>
          <a:off x="3221615" y="1566426"/>
          <a:ext cx="2791258" cy="5180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Visio" r:id="rId3" imgW="1037404" imgH="1924439" progId="Visio.Drawing.11">
                  <p:embed/>
                </p:oleObj>
              </mc:Choice>
              <mc:Fallback>
                <p:oleObj name="Visio" r:id="rId3" imgW="1037404" imgH="1924439" progId="Visio.Drawing.11">
                  <p:embed/>
                  <p:pic>
                    <p:nvPicPr>
                      <p:cNvPr id="1146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1615" y="1566426"/>
                        <a:ext cx="2791258" cy="51807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90EDBC71-3287-4D3A-9C7C-C65309AC62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acteristics of G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utputs are subject to inputs only.</a:t>
            </a:r>
          </a:p>
          <a:p>
            <a:r>
              <a:rPr lang="en-US" dirty="0"/>
              <a:t>Switching time form on to off, or off back to on, takes a few nanoseconds in transistors.</a:t>
            </a:r>
          </a:p>
          <a:p>
            <a:r>
              <a:rPr lang="en-US" dirty="0"/>
              <a:t>Propagation delay from inputs to outputs refers to the time between the inputs change and the new reflected outputs.</a:t>
            </a:r>
          </a:p>
          <a:p>
            <a:r>
              <a:rPr lang="en-US" dirty="0"/>
              <a:t>Gate delay refers to the propagation delay for a gate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C3554ECD-5D78-4140-B93A-3E15BDA4E5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ational Complete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y Boolean function can be computed using one type of computationally complete gates.</a:t>
            </a:r>
          </a:p>
          <a:p>
            <a:r>
              <a:rPr lang="en-US" dirty="0"/>
              <a:t>NOR and NAND are computationally complete gates.</a:t>
            </a:r>
          </a:p>
          <a:p>
            <a:r>
              <a:rPr lang="en-US" dirty="0"/>
              <a:t>They are easily to be manufactured than others.</a:t>
            </a:r>
          </a:p>
          <a:p>
            <a:r>
              <a:rPr lang="en-US" dirty="0"/>
              <a:t>Normally, you have a pack of NANDs in an IC. You want to reuse them as many as possible to save cost and space.</a:t>
            </a:r>
          </a:p>
        </p:txBody>
      </p:sp>
      <p:pic>
        <p:nvPicPr>
          <p:cNvPr id="4" name="Picture 3" descr="logic_7400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66429" y="4249164"/>
            <a:ext cx="3005571" cy="260883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4573413"/>
            <a:ext cx="3208282" cy="1751187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F0D212B-3C66-4CE1-8EE6-316AC4E31A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quivalent NOT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360219" y="1047462"/>
          <a:ext cx="3228108" cy="71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4" name="Equation" r:id="rId3" imgW="990360" imgH="203040" progId="Equation.3">
                  <p:embed/>
                </p:oleObj>
              </mc:Choice>
              <mc:Fallback>
                <p:oleObj name="Equation" r:id="rId3" imgW="990360" imgH="203040" progId="Equation.3">
                  <p:embed/>
                  <p:pic>
                    <p:nvPicPr>
                      <p:cNvPr id="4" name="Content Placeholder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19" y="1047462"/>
                        <a:ext cx="3228108" cy="718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3" name="Object 3"/>
          <p:cNvGraphicFramePr>
            <a:graphicFrameLocks noChangeAspect="1"/>
          </p:cNvGraphicFramePr>
          <p:nvPr/>
        </p:nvGraphicFramePr>
        <p:xfrm>
          <a:off x="2895889" y="1721572"/>
          <a:ext cx="4363892" cy="458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5" name="Visio" r:id="rId5" imgW="889187" imgH="772353" progId="Visio.Drawing.11">
                  <p:embed/>
                </p:oleObj>
              </mc:Choice>
              <mc:Fallback>
                <p:oleObj name="Visio" r:id="rId5" imgW="889187" imgH="772353" progId="Visio.Drawing.11">
                  <p:embed/>
                  <p:pic>
                    <p:nvPicPr>
                      <p:cNvPr id="1433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889" y="1721572"/>
                        <a:ext cx="4363892" cy="458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6D49616E-CD45-4B4C-9166-C9D624335C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quivalent AND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616527" y="1035917"/>
          <a:ext cx="2445328" cy="1193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Equation" r:id="rId3" imgW="1091880" imgH="533160" progId="Equation.3">
                  <p:embed/>
                </p:oleObj>
              </mc:Choice>
              <mc:Fallback>
                <p:oleObj name="Equation" r:id="rId3" imgW="1091880" imgH="533160" progId="Equation.3">
                  <p:embed/>
                  <p:pic>
                    <p:nvPicPr>
                      <p:cNvPr id="4" name="Content Placeholder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527" y="1035917"/>
                        <a:ext cx="2445328" cy="11939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0" name="Object 4"/>
          <p:cNvGraphicFramePr>
            <a:graphicFrameLocks noChangeAspect="1"/>
          </p:cNvGraphicFramePr>
          <p:nvPr/>
        </p:nvGraphicFramePr>
        <p:xfrm>
          <a:off x="3095481" y="1879888"/>
          <a:ext cx="5161828" cy="4384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" name="Visio" r:id="rId5" imgW="1442444" imgH="1095152" progId="Visio.Drawing.11">
                  <p:embed/>
                </p:oleObj>
              </mc:Choice>
              <mc:Fallback>
                <p:oleObj name="Visio" r:id="rId5" imgW="1442444" imgH="1095152" progId="Visio.Drawing.11">
                  <p:embed/>
                  <p:pic>
                    <p:nvPicPr>
                      <p:cNvPr id="1423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481" y="1879888"/>
                        <a:ext cx="5161828" cy="4384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517C0B92-37B1-472D-97F6-46C2E6C1F0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quivalent OR</a:t>
            </a:r>
          </a:p>
        </p:txBody>
      </p:sp>
      <p:graphicFrame>
        <p:nvGraphicFramePr>
          <p:cNvPr id="144387" name="Object 3"/>
          <p:cNvGraphicFramePr>
            <a:graphicFrameLocks noChangeAspect="1"/>
          </p:cNvGraphicFramePr>
          <p:nvPr/>
        </p:nvGraphicFramePr>
        <p:xfrm>
          <a:off x="1751590" y="1755196"/>
          <a:ext cx="5605173" cy="4761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" name="Visio" r:id="rId3" imgW="1442444" imgH="1095152" progId="Visio.Drawing.11">
                  <p:embed/>
                </p:oleObj>
              </mc:Choice>
              <mc:Fallback>
                <p:oleObj name="Visio" r:id="rId3" imgW="1442444" imgH="1095152" progId="Visio.Drawing.11">
                  <p:embed/>
                  <p:pic>
                    <p:nvPicPr>
                      <p:cNvPr id="144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590" y="1755196"/>
                        <a:ext cx="5605173" cy="4761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3">
                <a:extLst>
                  <a:ext uri="{FF2B5EF4-FFF2-40B4-BE49-F238E27FC236}">
                    <a16:creationId xmlns:a16="http://schemas.microsoft.com/office/drawing/2014/main" xmlns="" id="{EE99932E-284F-4DA9-82A0-DB0DCC156B61}"/>
                  </a:ext>
                </a:extLst>
              </p:cNvPr>
              <p:cNvSpPr txBox="1"/>
              <p:nvPr/>
            </p:nvSpPr>
            <p:spPr bwMode="auto">
              <a:xfrm>
                <a:off x="396494" y="1081215"/>
                <a:ext cx="3956050" cy="119380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̿"/>
                          <m:ctrlPr>
                            <a:rPr lang="en-US" sz="2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2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acc>
                            <m:accPr>
                              <m:chr m:val="̅"/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acc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Content Placeholder 3">
                <a:extLst>
                  <a:ext uri="{FF2B5EF4-FFF2-40B4-BE49-F238E27FC236}">
                    <a16:creationId xmlns:a16="http://schemas.microsoft.com/office/drawing/2014/main" id="{EE99932E-284F-4DA9-82A0-DB0DCC156B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6494" y="1081215"/>
                <a:ext cx="3956050" cy="11938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497549B0-6014-4386-9B0B-C836F136B8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c Gate Equival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vert the inputs</a:t>
            </a:r>
          </a:p>
          <a:p>
            <a:r>
              <a:rPr lang="en-US" dirty="0"/>
              <a:t>Exchange AND </a:t>
            </a:r>
            <a:r>
              <a:rPr lang="en-US" dirty="0" err="1"/>
              <a:t>and</a:t>
            </a:r>
            <a:r>
              <a:rPr lang="en-US" dirty="0"/>
              <a:t> OR</a:t>
            </a:r>
          </a:p>
          <a:p>
            <a:r>
              <a:rPr lang="en-US" dirty="0"/>
              <a:t>Invert the output</a:t>
            </a:r>
          </a:p>
        </p:txBody>
      </p:sp>
      <p:graphicFrame>
        <p:nvGraphicFramePr>
          <p:cNvPr id="145410" name="Object 2"/>
          <p:cNvGraphicFramePr>
            <a:graphicFrameLocks noChangeAspect="1"/>
          </p:cNvGraphicFramePr>
          <p:nvPr/>
        </p:nvGraphicFramePr>
        <p:xfrm>
          <a:off x="4176006" y="1719692"/>
          <a:ext cx="3831937" cy="462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5" name="Visio" r:id="rId3" imgW="1042010" imgH="1256860" progId="Visio.Drawing.11">
                  <p:embed/>
                </p:oleObj>
              </mc:Choice>
              <mc:Fallback>
                <p:oleObj name="Visio" r:id="rId3" imgW="1042010" imgH="1256860" progId="Visio.Drawing.11">
                  <p:embed/>
                  <p:pic>
                    <p:nvPicPr>
                      <p:cNvPr id="1454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006" y="1719692"/>
                        <a:ext cx="3831937" cy="4626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90320142-8114-464D-A219-7B78D9187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oolean Algebr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1885" y="1371600"/>
            <a:ext cx="8270748" cy="1828800"/>
          </a:xfrm>
        </p:spPr>
        <p:txBody>
          <a:bodyPr/>
          <a:lstStyle/>
          <a:p>
            <a:r>
              <a:rPr lang="en-US" dirty="0" smtClean="0"/>
              <a:t>Digital </a:t>
            </a:r>
            <a:r>
              <a:rPr lang="en-US" dirty="0"/>
              <a:t>Logic </a:t>
            </a:r>
            <a:r>
              <a:rPr lang="en-US" dirty="0" smtClean="0"/>
              <a:t>Circui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7541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Co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olean algebra deals with operations over binary digits and generates binary results.</a:t>
            </a:r>
          </a:p>
          <a:p>
            <a:r>
              <a:rPr lang="en-US" dirty="0"/>
              <a:t>Arithmetic operations can be described by truth tables.</a:t>
            </a:r>
          </a:p>
          <a:p>
            <a:r>
              <a:rPr lang="en-US" dirty="0"/>
              <a:t>Truth tables can be converted to Boolean expressions.</a:t>
            </a:r>
          </a:p>
          <a:p>
            <a:r>
              <a:rPr lang="en-US" dirty="0"/>
              <a:t>Digital circuits can be built based on Boolean expressions (sum or product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3D44B26A-AC8D-479A-ADFE-0CB86C56FE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1467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output of a logic circuit depends only on its inputs.</a:t>
            </a:r>
          </a:p>
          <a:p>
            <a:r>
              <a:rPr lang="en-US" dirty="0"/>
              <a:t>E.g., the full adder</a:t>
            </a:r>
          </a:p>
          <a:p>
            <a:r>
              <a:rPr lang="en-US" dirty="0"/>
              <a:t>It is called combinational logic, combinational circuit,  or combinatorial logic.</a:t>
            </a:r>
          </a:p>
          <a:p>
            <a:r>
              <a:rPr lang="en-US" dirty="0"/>
              <a:t>Combinational logic does not remember its previous state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BF6DBFC4-5567-4DAF-84BC-A591B1578A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8556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Logic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out what are inputs and what are outputs</a:t>
            </a:r>
          </a:p>
          <a:p>
            <a:r>
              <a:rPr lang="en-US" dirty="0"/>
              <a:t>Build truth tables</a:t>
            </a:r>
          </a:p>
          <a:p>
            <a:r>
              <a:rPr lang="en-US" dirty="0"/>
              <a:t>Derive Boolean functions </a:t>
            </a:r>
          </a:p>
          <a:p>
            <a:r>
              <a:rPr lang="en-US" dirty="0" smtClean="0"/>
              <a:t>Simplify </a:t>
            </a:r>
            <a:r>
              <a:rPr lang="en-US" dirty="0"/>
              <a:t>Boolean functions</a:t>
            </a:r>
          </a:p>
          <a:p>
            <a:r>
              <a:rPr lang="en-US" dirty="0"/>
              <a:t>Create the circui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49714E62-64F7-4913-B9B1-10211EA2A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613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Half Ad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uth table and Boolean function</a:t>
            </a:r>
            <a:endParaRPr lang="en-US" dirty="0"/>
          </a:p>
        </p:txBody>
      </p:sp>
      <p:graphicFrame>
        <p:nvGraphicFramePr>
          <p:cNvPr id="14745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279544"/>
              </p:ext>
            </p:extLst>
          </p:nvPr>
        </p:nvGraphicFramePr>
        <p:xfrm>
          <a:off x="228600" y="2081347"/>
          <a:ext cx="5335588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8" name="Document" r:id="rId3" imgW="3879218" imgH="3299308" progId="Word.Document.12">
                  <p:embed/>
                </p:oleObj>
              </mc:Choice>
              <mc:Fallback>
                <p:oleObj name="Document" r:id="rId3" imgW="3879218" imgH="329930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081347"/>
                        <a:ext cx="5335588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972703" y="5191413"/>
          <a:ext cx="3723579" cy="973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9" name="Equation" r:id="rId5" imgW="825480" imgH="215640" progId="Equation.3">
                  <p:embed/>
                </p:oleObj>
              </mc:Choice>
              <mc:Fallback>
                <p:oleObj name="Equation" r:id="rId5" imgW="825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703" y="5191413"/>
                        <a:ext cx="3723579" cy="9738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E816E27F-D444-4184-AE8D-BA522D4873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93783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Half Adder</a:t>
            </a:r>
            <a:endParaRPr lang="en-US" dirty="0"/>
          </a:p>
        </p:txBody>
      </p:sp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3562" y="1898071"/>
            <a:ext cx="7503249" cy="3283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Object 4">
            <a:extLst>
              <a:ext uri="{FF2B5EF4-FFF2-40B4-BE49-F238E27FC236}">
                <a16:creationId xmlns="" xmlns:a16="http://schemas.microsoft.com/office/drawing/2014/main" id="{7F11471D-D2BB-4ED6-949D-782C82D153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671312"/>
              </p:ext>
            </p:extLst>
          </p:nvPr>
        </p:nvGraphicFramePr>
        <p:xfrm>
          <a:off x="848421" y="5655541"/>
          <a:ext cx="3723579" cy="973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Equation" r:id="rId4" imgW="825480" imgH="215640" progId="Equation.3">
                  <p:embed/>
                </p:oleObj>
              </mc:Choice>
              <mc:Fallback>
                <p:oleObj name="Equation" r:id="rId4" imgW="825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421" y="5655541"/>
                        <a:ext cx="3723579" cy="9738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1CB36C7D-645F-4E0F-96C9-285CEC210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/>
          <a:lstStyle/>
          <a:p>
            <a:r>
              <a:rPr lang="en-US" dirty="0" smtClean="0"/>
              <a:t>Logic circu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55048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Full </a:t>
            </a:r>
            <a:r>
              <a:rPr lang="en-US" dirty="0"/>
              <a:t>Adder</a:t>
            </a:r>
          </a:p>
        </p:txBody>
      </p:sp>
      <p:graphicFrame>
        <p:nvGraphicFramePr>
          <p:cNvPr id="135170" name="Object 2"/>
          <p:cNvGraphicFramePr>
            <a:graphicFrameLocks noChangeAspect="1"/>
          </p:cNvGraphicFramePr>
          <p:nvPr/>
        </p:nvGraphicFramePr>
        <p:xfrm>
          <a:off x="360219" y="2459597"/>
          <a:ext cx="8298874" cy="2497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Visio" r:id="rId3" imgW="4969459" imgH="1494739" progId="Visio.Drawing.11">
                  <p:embed/>
                </p:oleObj>
              </mc:Choice>
              <mc:Fallback>
                <p:oleObj name="Visio" r:id="rId3" imgW="4969459" imgH="1494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19" y="2459597"/>
                        <a:ext cx="8298874" cy="2497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A22DCAA0-21FE-4321-9C84-6FA2BF3FDB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6479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1-Bit </a:t>
            </a:r>
            <a:r>
              <a:rPr lang="en-US" dirty="0"/>
              <a:t>ALU</a:t>
            </a:r>
          </a:p>
        </p:txBody>
      </p:sp>
      <p:pic>
        <p:nvPicPr>
          <p:cNvPr id="1802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5902" y="851791"/>
            <a:ext cx="6609583" cy="5744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70783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utputs of sequential logic are based on inputs and its current internal state.</a:t>
            </a:r>
          </a:p>
          <a:p>
            <a:r>
              <a:rPr lang="en-US" dirty="0" smtClean="0"/>
              <a:t>Usuall</a:t>
            </a:r>
            <a:r>
              <a:rPr lang="en-US" dirty="0" smtClean="0"/>
              <a:t>y, sequential </a:t>
            </a:r>
            <a:r>
              <a:rPr lang="en-US" dirty="0"/>
              <a:t>logic circuit involves clock, which triggers state transition.</a:t>
            </a:r>
          </a:p>
          <a:p>
            <a:r>
              <a:rPr lang="en-US" dirty="0"/>
              <a:t>Sequential logic: Latch, Flip-Flop, Registers, Memory, etc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E993004E-FF68-48B8-9DA9-C44857715C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94208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La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most basic sequential logic</a:t>
            </a:r>
          </a:p>
          <a:p>
            <a:r>
              <a:rPr lang="en-US" dirty="0"/>
              <a:t>Can keep (or, remember) one bit of information</a:t>
            </a:r>
          </a:p>
          <a:p>
            <a:r>
              <a:rPr lang="en-US" dirty="0"/>
              <a:t>No clock involv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0AB54B7-8C3A-4DD4-B0A8-7F8390F7C1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1503" y="2781320"/>
            <a:ext cx="4208203" cy="2752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94294" y="2781303"/>
            <a:ext cx="4208203" cy="2752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890247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lean Algeb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ed by George Boole (1815-1864), British mathematician and philosopher</a:t>
            </a:r>
          </a:p>
          <a:p>
            <a:r>
              <a:rPr lang="en-US" dirty="0"/>
              <a:t>In general, an algebra over finite sets of discrete values</a:t>
            </a:r>
          </a:p>
          <a:p>
            <a:r>
              <a:rPr lang="en-US" dirty="0"/>
              <a:t>Variables can have values of either 0 (false) or 1 (true).</a:t>
            </a:r>
          </a:p>
          <a:p>
            <a:r>
              <a:rPr lang="en-US" dirty="0"/>
              <a:t>Fundamental in today’s digital computi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9123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="" xmlns:a16="http://schemas.microsoft.com/office/drawing/2014/main" id="{DFA780D2-A247-47AB-BDD3-7518E5F3F2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48986"/>
            <a:ext cx="8229600" cy="914400"/>
          </a:xfrm>
        </p:spPr>
        <p:txBody>
          <a:bodyPr/>
          <a:lstStyle/>
          <a:p>
            <a:r>
              <a:rPr lang="en-US" altLang="en-US"/>
              <a:t>Clocks</a:t>
            </a:r>
          </a:p>
        </p:txBody>
      </p:sp>
      <p:sp>
        <p:nvSpPr>
          <p:cNvPr id="28675" name="Content Placeholder 2">
            <a:extLst>
              <a:ext uri="{FF2B5EF4-FFF2-40B4-BE49-F238E27FC236}">
                <a16:creationId xmlns="" xmlns:a16="http://schemas.microsoft.com/office/drawing/2014/main" id="{90F1C004-76B8-4B87-A2AB-0DDF960F5D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11940" y="5279574"/>
            <a:ext cx="4408714" cy="429302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en-US" sz="1400" dirty="0"/>
              <a:t>(a) A clock. (b) The timing diagram for the clock. </a:t>
            </a:r>
          </a:p>
          <a:p>
            <a:pPr marL="0" indent="0">
              <a:buNone/>
            </a:pPr>
            <a:r>
              <a:rPr lang="en-US" altLang="en-US" sz="1400" dirty="0"/>
              <a:t>(c) Generation of an asymmetric clock.</a:t>
            </a:r>
          </a:p>
        </p:txBody>
      </p:sp>
      <p:pic>
        <p:nvPicPr>
          <p:cNvPr id="28676" name="Picture 2">
            <a:extLst>
              <a:ext uri="{FF2B5EF4-FFF2-40B4-BE49-F238E27FC236}">
                <a16:creationId xmlns="" xmlns:a16="http://schemas.microsoft.com/office/drawing/2014/main" id="{03F9E338-FB06-4DC6-BDEE-A8A9FF8F97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4232" y="1149124"/>
            <a:ext cx="5276422" cy="4060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168947CB-C9F3-4A30-9D96-6B117EF66A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="" xmlns:a16="http://schemas.microsoft.com/office/drawing/2014/main" id="{3ABE0653-1914-4389-A257-683B67812893}"/>
              </a:ext>
            </a:extLst>
          </p:cNvPr>
          <p:cNvSpPr txBox="1">
            <a:spLocks/>
          </p:cNvSpPr>
          <p:nvPr/>
        </p:nvSpPr>
        <p:spPr>
          <a:xfrm>
            <a:off x="457200" y="1066800"/>
            <a:ext cx="3820886" cy="5257800"/>
          </a:xfrm>
          <a:prstGeom prst="rect">
            <a:avLst/>
          </a:prstGeom>
        </p:spPr>
        <p:txBody>
          <a:bodyPr vert="horz">
            <a:normAutofit fontScale="925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Every computer contains at least one clock that:</a:t>
            </a:r>
          </a:p>
          <a:p>
            <a:pPr lvl="1"/>
            <a:r>
              <a:rPr lang="en-US" altLang="en-US" dirty="0"/>
              <a:t>Regulates how quickly instructions can be executed</a:t>
            </a:r>
          </a:p>
          <a:p>
            <a:pPr lvl="1"/>
            <a:r>
              <a:rPr lang="en-US" altLang="en-US" dirty="0"/>
              <a:t>Synchronizes the activities of its components.</a:t>
            </a:r>
          </a:p>
          <a:p>
            <a:r>
              <a:rPr lang="en-US" altLang="en-US" dirty="0"/>
              <a:t>A fixed number of clock cycles are required to carry out each data movement or computational operation.</a:t>
            </a:r>
          </a:p>
        </p:txBody>
      </p:sp>
    </p:spTree>
    <p:extLst>
      <p:ext uri="{BB962C8B-B14F-4D97-AF65-F5344CB8AC3E}">
        <p14:creationId xmlns:p14="http://schemas.microsoft.com/office/powerpoint/2010/main" val="33345383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="" xmlns:a16="http://schemas.microsoft.com/office/drawing/2014/main" id="{85A7E533-D3BA-4579-A86A-AAA6D4D937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: D Flip-Flop</a:t>
            </a:r>
            <a:endParaRPr lang="en-US" altLang="en-US" dirty="0"/>
          </a:p>
        </p:txBody>
      </p:sp>
      <p:pic>
        <p:nvPicPr>
          <p:cNvPr id="33796" name="Picture 2">
            <a:extLst>
              <a:ext uri="{FF2B5EF4-FFF2-40B4-BE49-F238E27FC236}">
                <a16:creationId xmlns="" xmlns:a16="http://schemas.microsoft.com/office/drawing/2014/main" id="{CF47DE52-1BC6-4F5C-853F-37159268CB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09800"/>
            <a:ext cx="8229600" cy="273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ontent Placeholder 2">
            <a:extLst>
              <a:ext uri="{FF2B5EF4-FFF2-40B4-BE49-F238E27FC236}">
                <a16:creationId xmlns="" xmlns:a16="http://schemas.microsoft.com/office/drawing/2014/main" id="{5E6D8C00-8AD1-4DD0-BE6C-B64B2F76EFE7}"/>
              </a:ext>
            </a:extLst>
          </p:cNvPr>
          <p:cNvSpPr txBox="1">
            <a:spLocks/>
          </p:cNvSpPr>
          <p:nvPr/>
        </p:nvSpPr>
        <p:spPr>
          <a:xfrm>
            <a:off x="457200" y="1066800"/>
            <a:ext cx="8229600" cy="5257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 flip-flop is a latch triggered by a rising edge or a falling edge of the clock.</a:t>
            </a:r>
          </a:p>
        </p:txBody>
      </p:sp>
      <p:pic>
        <p:nvPicPr>
          <p:cNvPr id="9" name="Picture 2" descr="synchronous clock signals">
            <a:extLst>
              <a:ext uri="{FF2B5EF4-FFF2-40B4-BE49-F238E27FC236}">
                <a16:creationId xmlns="" xmlns:a16="http://schemas.microsoft.com/office/drawing/2014/main" id="{7CE7CA5B-01AA-46A6-B73C-7DDBE65F48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5341683"/>
            <a:ext cx="3124200" cy="1082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4F51EA0B-AEAB-43E0-9A47-94DBA1B2C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41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81600" y="5272087"/>
            <a:ext cx="2476500" cy="1190625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="" xmlns:a16="http://schemas.microsoft.com/office/drawing/2014/main" id="{B53D83B0-A052-4934-B746-5647CCEB36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29200" y="6424612"/>
            <a:ext cx="3200400" cy="457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000" dirty="0"/>
              <a:t>Symbols for D </a:t>
            </a:r>
            <a:r>
              <a:rPr lang="en-US" altLang="en-US" sz="2000" dirty="0" smtClean="0"/>
              <a:t>flip-flop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55148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gisters are groups of flip-flops, where each flip-flop is capable of storing one bit of information. </a:t>
            </a:r>
          </a:p>
          <a:p>
            <a:r>
              <a:rPr lang="en-US" dirty="0"/>
              <a:t>Normally, 8-bit/16-bit/32-bit/64-bit registers</a:t>
            </a:r>
          </a:p>
          <a:p>
            <a:r>
              <a:rPr lang="en-US" dirty="0"/>
              <a:t>Store data in CPU for computation</a:t>
            </a:r>
          </a:p>
          <a:p>
            <a:r>
              <a:rPr lang="en-US" dirty="0"/>
              <a:t>Can also be used to build memorie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61ED729-855D-4197-B124-80522F028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12622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>
            <a:extLst>
              <a:ext uri="{FF2B5EF4-FFF2-40B4-BE49-F238E27FC236}">
                <a16:creationId xmlns="" xmlns:a16="http://schemas.microsoft.com/office/drawing/2014/main" id="{E53C9370-3734-4B9F-9938-72741F401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: Registers</a:t>
            </a:r>
            <a:endParaRPr lang="en-US" altLang="en-US" dirty="0"/>
          </a:p>
        </p:txBody>
      </p:sp>
      <p:sp>
        <p:nvSpPr>
          <p:cNvPr id="35843" name="Content Placeholder 2">
            <a:extLst>
              <a:ext uri="{FF2B5EF4-FFF2-40B4-BE49-F238E27FC236}">
                <a16:creationId xmlns="" xmlns:a16="http://schemas.microsoft.com/office/drawing/2014/main" id="{94A9B358-90A7-4389-AA65-F2DAAF0BF7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5257800"/>
            <a:ext cx="8229600" cy="10668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An 8-bit register constructed from single-bit flip-flops</a:t>
            </a:r>
          </a:p>
        </p:txBody>
      </p:sp>
      <p:pic>
        <p:nvPicPr>
          <p:cNvPr id="35844" name="Picture 2">
            <a:extLst>
              <a:ext uri="{FF2B5EF4-FFF2-40B4-BE49-F238E27FC236}">
                <a16:creationId xmlns="" xmlns:a16="http://schemas.microsoft.com/office/drawing/2014/main" id="{F1329C8A-E330-465A-AFDE-9B86E30D47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25563"/>
            <a:ext cx="7086600" cy="358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0CABB687-2B2D-43F1-A17A-759C32B848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9449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of Integrated Circu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SSI</a:t>
            </a:r>
          </a:p>
          <a:p>
            <a:pPr lvl="1"/>
            <a:r>
              <a:rPr lang="en-US" dirty="0"/>
              <a:t>Small-scale integration packages gates</a:t>
            </a:r>
          </a:p>
          <a:p>
            <a:pPr lvl="1"/>
            <a:r>
              <a:rPr lang="en-US" dirty="0"/>
              <a:t>Dozens of gates per chip </a:t>
            </a:r>
          </a:p>
          <a:p>
            <a:r>
              <a:rPr lang="en-US" dirty="0"/>
              <a:t>MSI</a:t>
            </a:r>
          </a:p>
          <a:p>
            <a:pPr lvl="1"/>
            <a:r>
              <a:rPr lang="en-US" dirty="0"/>
              <a:t>Medium-scale integration packages functions, </a:t>
            </a:r>
            <a:r>
              <a:rPr lang="en-US" i="1" dirty="0"/>
              <a:t>e.g. adders, multiplexors</a:t>
            </a:r>
          </a:p>
          <a:p>
            <a:pPr lvl="1"/>
            <a:r>
              <a:rPr lang="en-US" dirty="0"/>
              <a:t>Hundreds of gates per chip </a:t>
            </a:r>
          </a:p>
          <a:p>
            <a:r>
              <a:rPr lang="en-US" dirty="0"/>
              <a:t>LSI</a:t>
            </a:r>
          </a:p>
          <a:p>
            <a:pPr lvl="1"/>
            <a:r>
              <a:rPr lang="en-US" dirty="0"/>
              <a:t>Large-scale integration packages complete units, e.g. a calculator chip</a:t>
            </a:r>
          </a:p>
          <a:p>
            <a:pPr lvl="1"/>
            <a:r>
              <a:rPr lang="en-US" dirty="0"/>
              <a:t>Thousands of gates per chip</a:t>
            </a:r>
          </a:p>
          <a:p>
            <a:r>
              <a:rPr lang="en-US" dirty="0"/>
              <a:t>VLSI</a:t>
            </a:r>
          </a:p>
          <a:p>
            <a:pPr lvl="1"/>
            <a:r>
              <a:rPr lang="en-US" dirty="0"/>
              <a:t>Very large-scale integration packages complex units with millions of transistor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9B9AFD09-A120-4A46-A057-665CB2F62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8917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371600"/>
            <a:ext cx="8229600" cy="1828800"/>
          </a:xfrm>
        </p:spPr>
        <p:txBody>
          <a:bodyPr>
            <a:normAutofit/>
          </a:bodyPr>
          <a:lstStyle/>
          <a:p>
            <a:r>
              <a:rPr lang="en-US" sz="4800" dirty="0"/>
              <a:t>Computer </a:t>
            </a:r>
            <a:r>
              <a:rPr lang="en-US" sz="4800" dirty="0" smtClean="0"/>
              <a:t>Organization &amp; Architecture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91653844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6">
            <a:extLst>
              <a:ext uri="{FF2B5EF4-FFF2-40B4-BE49-F238E27FC236}">
                <a16:creationId xmlns="" xmlns:a16="http://schemas.microsoft.com/office/drawing/2014/main" id="{5BC7085A-23D4-4118-80EF-529EA67FD3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92F438-A03F-4D1C-8A4B-10BD8E847FB1}" type="slidenum">
              <a:rPr lang="en-US" altLang="en-US" sz="1000" smtClean="0">
                <a:solidFill>
                  <a:schemeClr val="accent2"/>
                </a:solidFill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000">
              <a:solidFill>
                <a:schemeClr val="accent2"/>
              </a:solidFill>
            </a:endParaRPr>
          </a:p>
        </p:txBody>
      </p:sp>
      <p:sp>
        <p:nvSpPr>
          <p:cNvPr id="8197" name="Rectangle 2">
            <a:extLst>
              <a:ext uri="{FF2B5EF4-FFF2-40B4-BE49-F238E27FC236}">
                <a16:creationId xmlns="" xmlns:a16="http://schemas.microsoft.com/office/drawing/2014/main" id="{48E30B33-5294-42C1-B588-AAE3FFEA62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57175"/>
            <a:ext cx="7239000" cy="5334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Basic Structure of Computers</a:t>
            </a:r>
          </a:p>
        </p:txBody>
      </p:sp>
      <p:pic>
        <p:nvPicPr>
          <p:cNvPr id="8198" name="Picture 3" descr="ch1-1">
            <a:extLst>
              <a:ext uri="{FF2B5EF4-FFF2-40B4-BE49-F238E27FC236}">
                <a16:creationId xmlns="" xmlns:a16="http://schemas.microsoft.com/office/drawing/2014/main" id="{F81CAB36-46F1-43C4-8397-5A21042F139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9800" y="1828800"/>
            <a:ext cx="4724400" cy="322421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199" name="Text Box 4">
            <a:extLst>
              <a:ext uri="{FF2B5EF4-FFF2-40B4-BE49-F238E27FC236}">
                <a16:creationId xmlns="" xmlns:a16="http://schemas.microsoft.com/office/drawing/2014/main" id="{D7B263AC-140B-43B5-857E-C31442C17F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914400"/>
            <a:ext cx="350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Coded info is stored in memory for later use</a:t>
            </a:r>
          </a:p>
        </p:txBody>
      </p:sp>
      <p:sp>
        <p:nvSpPr>
          <p:cNvPr id="8200" name="Text Box 5">
            <a:extLst>
              <a:ext uri="{FF2B5EF4-FFF2-40B4-BE49-F238E27FC236}">
                <a16:creationId xmlns="" xmlns:a16="http://schemas.microsoft.com/office/drawing/2014/main" id="{DB671E61-25F1-41DD-B657-C495B1BAD9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752600"/>
            <a:ext cx="1981200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Input unit accepts code info from human operators, electromechanical devices (ie keyboard), other computers via networks</a:t>
            </a:r>
          </a:p>
        </p:txBody>
      </p:sp>
      <p:sp>
        <p:nvSpPr>
          <p:cNvPr id="8201" name="Text Box 6">
            <a:extLst>
              <a:ext uri="{FF2B5EF4-FFF2-40B4-BE49-F238E27FC236}">
                <a16:creationId xmlns="" xmlns:a16="http://schemas.microsoft.com/office/drawing/2014/main" id="{84CC7707-D6B7-46C1-8B7C-69FEA8A93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133600"/>
            <a:ext cx="19812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LU uses the coded info to perform the desired operations</a:t>
            </a:r>
          </a:p>
        </p:txBody>
      </p:sp>
      <p:sp>
        <p:nvSpPr>
          <p:cNvPr id="8202" name="Text Box 7">
            <a:extLst>
              <a:ext uri="{FF2B5EF4-FFF2-40B4-BE49-F238E27FC236}">
                <a16:creationId xmlns="" xmlns:a16="http://schemas.microsoft.com/office/drawing/2014/main" id="{9291CCCC-A059-42CB-B5EC-F23BD0F77C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429000"/>
            <a:ext cx="19050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The output unit sends the results back out externally</a:t>
            </a:r>
          </a:p>
        </p:txBody>
      </p:sp>
      <p:sp>
        <p:nvSpPr>
          <p:cNvPr id="8203" name="Text Box 8">
            <a:extLst>
              <a:ext uri="{FF2B5EF4-FFF2-40B4-BE49-F238E27FC236}">
                <a16:creationId xmlns="" xmlns:a16="http://schemas.microsoft.com/office/drawing/2014/main" id="{64AF68C5-A1F0-4684-9630-D5B503E7F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219200"/>
            <a:ext cx="3200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Program is stored in memory and determines the processing steps</a:t>
            </a:r>
          </a:p>
        </p:txBody>
      </p:sp>
      <p:sp>
        <p:nvSpPr>
          <p:cNvPr id="8204" name="Text Box 9">
            <a:extLst>
              <a:ext uri="{FF2B5EF4-FFF2-40B4-BE49-F238E27FC236}">
                <a16:creationId xmlns="" xmlns:a16="http://schemas.microsoft.com/office/drawing/2014/main" id="{5B37D3FD-7F0E-4C75-9948-EA2AE9FB1D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276600"/>
            <a:ext cx="17526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olidFill>
                  <a:srgbClr val="FF0000"/>
                </a:solidFill>
              </a:rPr>
              <a:t>All actions are coordinated by the control unit</a:t>
            </a:r>
          </a:p>
        </p:txBody>
      </p:sp>
      <p:sp>
        <p:nvSpPr>
          <p:cNvPr id="8205" name="Text Box 10">
            <a:extLst>
              <a:ext uri="{FF2B5EF4-FFF2-40B4-BE49-F238E27FC236}">
                <a16:creationId xmlns="" xmlns:a16="http://schemas.microsoft.com/office/drawing/2014/main" id="{F893B91C-4B0B-4EEC-8D19-039191A0D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419600"/>
            <a:ext cx="236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Collectively called the I/O unit</a:t>
            </a:r>
          </a:p>
        </p:txBody>
      </p:sp>
      <p:sp>
        <p:nvSpPr>
          <p:cNvPr id="8206" name="Text Box 11">
            <a:extLst>
              <a:ext uri="{FF2B5EF4-FFF2-40B4-BE49-F238E27FC236}">
                <a16:creationId xmlns="" xmlns:a16="http://schemas.microsoft.com/office/drawing/2014/main" id="{EAD0A145-1F69-47A3-875D-21090BB82A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419600"/>
            <a:ext cx="236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Collectively called the processor</a:t>
            </a:r>
          </a:p>
        </p:txBody>
      </p:sp>
      <p:sp>
        <p:nvSpPr>
          <p:cNvPr id="8207" name="Line 12">
            <a:extLst>
              <a:ext uri="{FF2B5EF4-FFF2-40B4-BE49-F238E27FC236}">
                <a16:creationId xmlns="" xmlns:a16="http://schemas.microsoft.com/office/drawing/2014/main" id="{2AB8651A-0CDD-49F4-84AC-73488A1B65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800" y="3581400"/>
            <a:ext cx="8382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8" name="Line 13">
            <a:extLst>
              <a:ext uri="{FF2B5EF4-FFF2-40B4-BE49-F238E27FC236}">
                <a16:creationId xmlns="" xmlns:a16="http://schemas.microsoft.com/office/drawing/2014/main" id="{0F3B6A37-A484-4065-A75F-D82B1396E1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800" y="2438400"/>
            <a:ext cx="762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9" name="Line 14">
            <a:extLst>
              <a:ext uri="{FF2B5EF4-FFF2-40B4-BE49-F238E27FC236}">
                <a16:creationId xmlns="" xmlns:a16="http://schemas.microsoft.com/office/drawing/2014/main" id="{18E8B761-C362-42B9-A645-87EACBED879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1143000"/>
            <a:ext cx="0" cy="1295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0" name="Line 15">
            <a:extLst>
              <a:ext uri="{FF2B5EF4-FFF2-40B4-BE49-F238E27FC236}">
                <a16:creationId xmlns="" xmlns:a16="http://schemas.microsoft.com/office/drawing/2014/main" id="{B865496C-F827-4744-9EE8-F36317C549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1676400"/>
            <a:ext cx="0" cy="838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1" name="Line 16">
            <a:extLst>
              <a:ext uri="{FF2B5EF4-FFF2-40B4-BE49-F238E27FC236}">
                <a16:creationId xmlns="" xmlns:a16="http://schemas.microsoft.com/office/drawing/2014/main" id="{2F7E146D-D040-4185-84EE-7E75484020F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53200" y="2514600"/>
            <a:ext cx="533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2" name="Line 17">
            <a:extLst>
              <a:ext uri="{FF2B5EF4-FFF2-40B4-BE49-F238E27FC236}">
                <a16:creationId xmlns="" xmlns:a16="http://schemas.microsoft.com/office/drawing/2014/main" id="{74069007-D536-4C84-AEC8-A409AB039EC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629400" y="3581400"/>
            <a:ext cx="45720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3" name="Line 18">
            <a:extLst>
              <a:ext uri="{FF2B5EF4-FFF2-40B4-BE49-F238E27FC236}">
                <a16:creationId xmlns="" xmlns:a16="http://schemas.microsoft.com/office/drawing/2014/main" id="{5AD4BBAF-9CF8-465B-B871-7D6A716C6C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7400" y="4038600"/>
            <a:ext cx="685800" cy="4572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4" name="Line 19">
            <a:extLst>
              <a:ext uri="{FF2B5EF4-FFF2-40B4-BE49-F238E27FC236}">
                <a16:creationId xmlns="" xmlns:a16="http://schemas.microsoft.com/office/drawing/2014/main" id="{F518C3D5-9CDC-4278-B527-7AE2A45FFA4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96000" y="4114800"/>
            <a:ext cx="609600" cy="3810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5" name="Rectangle 20">
            <a:extLst>
              <a:ext uri="{FF2B5EF4-FFF2-40B4-BE49-F238E27FC236}">
                <a16:creationId xmlns="" xmlns:a16="http://schemas.microsoft.com/office/drawing/2014/main" id="{A55B5CB8-6B10-4956-9A70-6909AE5E9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572000"/>
            <a:ext cx="3657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sp>
        <p:nvSpPr>
          <p:cNvPr id="2" name="Rectangle 1">
            <a:extLst>
              <a:ext uri="{FF2B5EF4-FFF2-40B4-BE49-F238E27FC236}">
                <a16:creationId xmlns="" xmlns:a16="http://schemas.microsoft.com/office/drawing/2014/main" id="{84058C25-6557-423B-81C7-0D5F4CB2249C}"/>
              </a:ext>
            </a:extLst>
          </p:cNvPr>
          <p:cNvSpPr/>
          <p:nvPr/>
        </p:nvSpPr>
        <p:spPr>
          <a:xfrm>
            <a:off x="1993874" y="5235968"/>
            <a:ext cx="55061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20212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 von Neumann Architecture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387144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6">
            <a:extLst>
              <a:ext uri="{FF2B5EF4-FFF2-40B4-BE49-F238E27FC236}">
                <a16:creationId xmlns="" xmlns:a16="http://schemas.microsoft.com/office/drawing/2014/main" id="{6CCABFAA-9063-48F9-8887-B2BA99F089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ADFE45-56F7-4532-A772-C28E1A931234}" type="slidenum">
              <a:rPr lang="en-US" altLang="en-US" sz="1000" smtClean="0">
                <a:solidFill>
                  <a:schemeClr val="accent2"/>
                </a:solidFill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000">
              <a:solidFill>
                <a:schemeClr val="accent2"/>
              </a:solidFill>
            </a:endParaRPr>
          </a:p>
        </p:txBody>
      </p:sp>
      <p:sp>
        <p:nvSpPr>
          <p:cNvPr id="20485" name="Rectangle 2">
            <a:extLst>
              <a:ext uri="{FF2B5EF4-FFF2-40B4-BE49-F238E27FC236}">
                <a16:creationId xmlns="" xmlns:a16="http://schemas.microsoft.com/office/drawing/2014/main" id="{E4B63FAB-59F1-4603-ABE1-D015EC994C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372053"/>
            <a:ext cx="7620000" cy="533400"/>
          </a:xfrm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40000"/>
              </a:spcBef>
            </a:pPr>
            <a:r>
              <a:rPr lang="en-US" altLang="en-US" sz="1800" dirty="0"/>
              <a:t>Buses consist of data lines, control lines, and address lines.</a:t>
            </a:r>
          </a:p>
        </p:txBody>
      </p:sp>
      <p:sp>
        <p:nvSpPr>
          <p:cNvPr id="20486" name="Rectangle 4">
            <a:extLst>
              <a:ext uri="{FF2B5EF4-FFF2-40B4-BE49-F238E27FC236}">
                <a16:creationId xmlns="" xmlns:a16="http://schemas.microsoft.com/office/drawing/2014/main" id="{D3AEC58D-81D7-4DA9-B1FD-3F8A5FD2B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71462"/>
            <a:ext cx="4495800" cy="547688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r>
              <a:rPr lang="en-US" altLang="en-US" sz="4500" dirty="0"/>
              <a:t>The Bus</a:t>
            </a:r>
          </a:p>
        </p:txBody>
      </p:sp>
      <p:pic>
        <p:nvPicPr>
          <p:cNvPr id="20487" name="Picture 5" descr="8">
            <a:extLst>
              <a:ext uri="{FF2B5EF4-FFF2-40B4-BE49-F238E27FC236}">
                <a16:creationId xmlns="" xmlns:a16="http://schemas.microsoft.com/office/drawing/2014/main" id="{24000444-D1E7-4B39-8AB1-F979BBA7E9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2356" y="2141764"/>
            <a:ext cx="6200849" cy="3683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8" name="Rectangle 6">
            <a:extLst>
              <a:ext uri="{FF2B5EF4-FFF2-40B4-BE49-F238E27FC236}">
                <a16:creationId xmlns="" xmlns:a16="http://schemas.microsoft.com/office/drawing/2014/main" id="{0A878D47-7432-4534-86FA-08DB30D8B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440" y="4201884"/>
            <a:ext cx="205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40000"/>
              </a:spcBef>
              <a:buFontTx/>
              <a:buNone/>
            </a:pPr>
            <a:r>
              <a:rPr lang="en-US" altLang="en-US" sz="1400" dirty="0">
                <a:solidFill>
                  <a:srgbClr val="0000FF"/>
                </a:solidFill>
                <a:latin typeface="Arial" panose="020B0604020202020204" pitchFamily="34" charset="0"/>
              </a:rPr>
              <a:t>Data lines convey bits from one device to another. Move the actual information that must be moved from one location to another.</a:t>
            </a:r>
          </a:p>
        </p:txBody>
      </p:sp>
      <p:sp>
        <p:nvSpPr>
          <p:cNvPr id="20489" name="Rectangle 8">
            <a:extLst>
              <a:ext uri="{FF2B5EF4-FFF2-40B4-BE49-F238E27FC236}">
                <a16:creationId xmlns="" xmlns:a16="http://schemas.microsoft.com/office/drawing/2014/main" id="{86C5D0BB-9E92-4674-ABA4-453635CB4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2121" y="4308020"/>
            <a:ext cx="2286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40000"/>
              </a:spcBef>
              <a:buFontTx/>
              <a:buNone/>
            </a:pPr>
            <a:r>
              <a:rPr lang="en-US" altLang="en-US" sz="1400" dirty="0">
                <a:solidFill>
                  <a:srgbClr val="0000FF"/>
                </a:solidFill>
                <a:latin typeface="Arial" panose="020B0604020202020204" pitchFamily="34" charset="0"/>
              </a:rPr>
              <a:t>Control lines determine the direction of data flow, and when each device can access the bus.</a:t>
            </a:r>
          </a:p>
        </p:txBody>
      </p:sp>
      <p:sp>
        <p:nvSpPr>
          <p:cNvPr id="20490" name="Rectangle 9">
            <a:extLst>
              <a:ext uri="{FF2B5EF4-FFF2-40B4-BE49-F238E27FC236}">
                <a16:creationId xmlns="" xmlns:a16="http://schemas.microsoft.com/office/drawing/2014/main" id="{BB2CFE15-C0F8-4614-BAF9-A6B41BC03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0121" y="2114548"/>
            <a:ext cx="2667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40000"/>
              </a:spcBef>
              <a:buFontTx/>
              <a:buNone/>
            </a:pPr>
            <a:r>
              <a:rPr lang="en-US" altLang="en-US" sz="1400" dirty="0">
                <a:solidFill>
                  <a:srgbClr val="0000FF"/>
                </a:solidFill>
                <a:latin typeface="Arial" panose="020B0604020202020204" pitchFamily="34" charset="0"/>
              </a:rPr>
              <a:t>Address lines determine the location of the source or destination of the data.</a:t>
            </a:r>
          </a:p>
        </p:txBody>
      </p:sp>
      <p:sp>
        <p:nvSpPr>
          <p:cNvPr id="20491" name="Line 10">
            <a:extLst>
              <a:ext uri="{FF2B5EF4-FFF2-40B4-BE49-F238E27FC236}">
                <a16:creationId xmlns="" xmlns:a16="http://schemas.microsoft.com/office/drawing/2014/main" id="{4B9AC0C9-D2E6-44D7-B549-C6C0EF6879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40378" y="3608614"/>
            <a:ext cx="1676400" cy="1143000"/>
          </a:xfrm>
          <a:prstGeom prst="line">
            <a:avLst/>
          </a:prstGeom>
          <a:noFill/>
          <a:ln w="9525">
            <a:solidFill>
              <a:srgbClr val="0000F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Line 11">
            <a:extLst>
              <a:ext uri="{FF2B5EF4-FFF2-40B4-BE49-F238E27FC236}">
                <a16:creationId xmlns="" xmlns:a16="http://schemas.microsoft.com/office/drawing/2014/main" id="{48395E35-38EA-49AB-88B1-182B55BD76E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69377" y="3905253"/>
            <a:ext cx="1295400" cy="457200"/>
          </a:xfrm>
          <a:prstGeom prst="line">
            <a:avLst/>
          </a:prstGeom>
          <a:noFill/>
          <a:ln w="9525" cap="rnd">
            <a:solidFill>
              <a:srgbClr val="0000F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3" name="Line 12">
            <a:extLst>
              <a:ext uri="{FF2B5EF4-FFF2-40B4-BE49-F238E27FC236}">
                <a16:creationId xmlns="" xmlns:a16="http://schemas.microsoft.com/office/drawing/2014/main" id="{F6135D3F-1888-4945-80B2-AE4B5A864D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9121" y="2596243"/>
            <a:ext cx="381000" cy="533400"/>
          </a:xfrm>
          <a:prstGeom prst="line">
            <a:avLst/>
          </a:prstGeom>
          <a:noFill/>
          <a:ln w="9525">
            <a:solidFill>
              <a:srgbClr val="0000F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80092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PU</a:t>
            </a:r>
          </a:p>
        </p:txBody>
      </p:sp>
      <p:pic>
        <p:nvPicPr>
          <p:cNvPr id="4" name="Content Placeholder 3" descr="AMDAthlon6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-498665" y="3526978"/>
            <a:ext cx="4932646" cy="3279321"/>
          </a:xfrm>
        </p:spPr>
      </p:pic>
      <p:pic>
        <p:nvPicPr>
          <p:cNvPr id="6" name="Content Placeholder 3" descr="AMD-07-09-barcelona.jpg">
            <a:extLst>
              <a:ext uri="{FF2B5EF4-FFF2-40B4-BE49-F238E27FC236}">
                <a16:creationId xmlns="" xmlns:a16="http://schemas.microsoft.com/office/drawing/2014/main" id="{53945116-DDFA-43B8-A4BA-59C699DF78B8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916138" y="1379763"/>
            <a:ext cx="5001272" cy="5170807"/>
          </a:xfrm>
          <a:prstGeom prst="rect">
            <a:avLst/>
          </a:prstGeom>
        </p:spPr>
      </p:pic>
      <p:sp>
        <p:nvSpPr>
          <p:cNvPr id="7" name="Rectangle 9">
            <a:extLst>
              <a:ext uri="{FF2B5EF4-FFF2-40B4-BE49-F238E27FC236}">
                <a16:creationId xmlns="" xmlns:a16="http://schemas.microsoft.com/office/drawing/2014/main" id="{74093032-A178-445B-A558-B78CC113C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679" y="840919"/>
            <a:ext cx="2667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40000"/>
              </a:spcBef>
              <a:buFontTx/>
              <a:buNone/>
            </a:pPr>
            <a:r>
              <a:rPr lang="en-US" altLang="en-US" sz="2800" dirty="0">
                <a:solidFill>
                  <a:srgbClr val="0000FF"/>
                </a:solidFill>
                <a:latin typeface="Arial" panose="020B0604020202020204" pitchFamily="34" charset="0"/>
              </a:rPr>
              <a:t>Inside CPU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="" xmlns:a16="http://schemas.microsoft.com/office/drawing/2014/main" id="{1F3F2C76-8D93-4C04-89FD-4E9955C8A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118" y="1932217"/>
            <a:ext cx="2667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40000"/>
              </a:spcBef>
              <a:buFontTx/>
              <a:buNone/>
            </a:pPr>
            <a:r>
              <a:rPr lang="en-US" altLang="en-US" sz="2800" dirty="0">
                <a:solidFill>
                  <a:srgbClr val="0000FF"/>
                </a:solidFill>
                <a:latin typeface="Arial" panose="020B0604020202020204" pitchFamily="34" charset="0"/>
              </a:rPr>
              <a:t>Outside Appearance (Top &amp; Bottom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D831C5AD-6CA3-466F-B16B-1C73DBF42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5610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400" dirty="0"/>
              <a:t>Memory</a:t>
            </a:r>
          </a:p>
        </p:txBody>
      </p:sp>
      <p:sp>
        <p:nvSpPr>
          <p:cNvPr id="5570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15786"/>
            <a:ext cx="5667531" cy="5257800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omputer memory consists of </a:t>
            </a:r>
            <a:r>
              <a:rPr lang="en-US" alt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linear array of addressable storage cells 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at are similar to registers.</a:t>
            </a:r>
          </a:p>
        </p:txBody>
      </p:sp>
      <p:sp>
        <p:nvSpPr>
          <p:cNvPr id="4" name="Slide Number Placeholder 6">
            <a:extLst>
              <a:ext uri="{FF2B5EF4-FFF2-40B4-BE49-F238E27FC236}">
                <a16:creationId xmlns="" xmlns:a16="http://schemas.microsoft.com/office/drawing/2014/main" id="{920BDF12-C5F1-43F6-9D85-FC899208C1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503046-482D-4E99-AC6B-DC29EB570C97}" type="slidenum">
              <a:rPr lang="en-US" altLang="en-US" sz="1000" smtClean="0">
                <a:solidFill>
                  <a:schemeClr val="accent2"/>
                </a:solidFill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000">
              <a:solidFill>
                <a:schemeClr val="accent2"/>
              </a:solidFill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="" xmlns:a16="http://schemas.microsoft.com/office/drawing/2014/main" id="{610F5920-FAC8-4D69-939E-F450A6A54EEC}"/>
              </a:ext>
            </a:extLst>
          </p:cNvPr>
          <p:cNvGrpSpPr/>
          <p:nvPr/>
        </p:nvGrpSpPr>
        <p:grpSpPr>
          <a:xfrm>
            <a:off x="6396037" y="3675449"/>
            <a:ext cx="2366963" cy="2834208"/>
            <a:chOff x="6345952" y="1139521"/>
            <a:chExt cx="2366963" cy="2834208"/>
          </a:xfrm>
        </p:grpSpPr>
        <p:pic>
          <p:nvPicPr>
            <p:cNvPr id="2" name="Picture 1">
              <a:extLst>
                <a:ext uri="{FF2B5EF4-FFF2-40B4-BE49-F238E27FC236}">
                  <a16:creationId xmlns="" xmlns:a16="http://schemas.microsoft.com/office/drawing/2014/main" id="{75BBF6A2-ECE1-4DAE-BA32-76F795FBFDE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345952" y="1139521"/>
              <a:ext cx="2366963" cy="2834208"/>
            </a:xfrm>
            <a:prstGeom prst="rect">
              <a:avLst/>
            </a:prstGeom>
          </p:spPr>
        </p:pic>
        <p:sp>
          <p:nvSpPr>
            <p:cNvPr id="3" name="TextBox 2">
              <a:extLst>
                <a:ext uri="{FF2B5EF4-FFF2-40B4-BE49-F238E27FC236}">
                  <a16:creationId xmlns="" xmlns:a16="http://schemas.microsoft.com/office/drawing/2014/main" id="{D25E9367-C8D3-46A8-9207-08E65055FFA5}"/>
                </a:ext>
              </a:extLst>
            </p:cNvPr>
            <p:cNvSpPr txBox="1"/>
            <p:nvPr/>
          </p:nvSpPr>
          <p:spPr>
            <a:xfrm>
              <a:off x="7543800" y="1963579"/>
              <a:ext cx="109210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</a:p>
          </p:txBody>
        </p:sp>
      </p:grp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62D06EA2-F749-4260-9DCB-1DF618E3DA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0" r="2008"/>
          <a:stretch>
            <a:fillRect/>
          </a:stretch>
        </p:blipFill>
        <p:spPr bwMode="auto">
          <a:xfrm>
            <a:off x="6345951" y="1023257"/>
            <a:ext cx="2237661" cy="1307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>
            <a:extLst>
              <a:ext uri="{FF2B5EF4-FFF2-40B4-BE49-F238E27FC236}">
                <a16:creationId xmlns="" xmlns:a16="http://schemas.microsoft.com/office/drawing/2014/main" id="{5B0A7341-C630-4C64-96FC-BF20B58D79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6" b="2679"/>
          <a:stretch>
            <a:fillRect/>
          </a:stretch>
        </p:blipFill>
        <p:spPr bwMode="auto">
          <a:xfrm>
            <a:off x="6324600" y="1861457"/>
            <a:ext cx="2397644" cy="1664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Content Placeholder 3" descr="ram.jpg">
            <a:extLst>
              <a:ext uri="{FF2B5EF4-FFF2-40B4-BE49-F238E27FC236}">
                <a16:creationId xmlns="" xmlns:a16="http://schemas.microsoft.com/office/drawing/2014/main" id="{49494266-13FB-495E-8324-73C36630C583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66800" y="2561349"/>
            <a:ext cx="4738007" cy="4046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10138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lean Variables/Val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Boolean variable can be either 1 (true) or 0 (false).</a:t>
            </a:r>
          </a:p>
          <a:p>
            <a:r>
              <a:rPr lang="en-US" dirty="0"/>
              <a:t>Boolean algebra is operating over these Boolean values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therboard</a:t>
            </a:r>
          </a:p>
        </p:txBody>
      </p:sp>
      <p:pic>
        <p:nvPicPr>
          <p:cNvPr id="4" name="Content Placeholder 3" descr="motherboard-labelled5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69863" y="1219200"/>
            <a:ext cx="8445537" cy="5029200"/>
          </a:xfrm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E0C0E844-82EB-43F0-9A3E-A708C2B9E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03631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371600"/>
            <a:ext cx="8229600" cy="1828800"/>
          </a:xfrm>
        </p:spPr>
        <p:txBody>
          <a:bodyPr>
            <a:normAutofit/>
          </a:bodyPr>
          <a:lstStyle/>
          <a:p>
            <a:r>
              <a:rPr lang="en-US" sz="4800" dirty="0" smtClean="0"/>
              <a:t> Computer Operating </a:t>
            </a:r>
            <a:r>
              <a:rPr lang="en-US" sz="4800" dirty="0" smtClean="0"/>
              <a:t>Systems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95721143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Defini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199" y="1828800"/>
            <a:ext cx="4543425" cy="4419600"/>
          </a:xfrm>
        </p:spPr>
        <p:txBody>
          <a:bodyPr/>
          <a:lstStyle/>
          <a:p>
            <a:pPr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An Operating </a:t>
            </a:r>
            <a:r>
              <a:rPr lang="en-US" altLang="en-US" dirty="0" smtClean="0"/>
              <a:t>System (OS) </a:t>
            </a:r>
            <a:r>
              <a:rPr lang="en-US" altLang="en-US" dirty="0"/>
              <a:t>is low-level </a:t>
            </a:r>
            <a:r>
              <a:rPr lang="en-US" altLang="en-US" dirty="0" smtClean="0"/>
              <a:t>system software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manages </a:t>
            </a:r>
            <a:r>
              <a:rPr lang="en-US" altLang="en-US" dirty="0"/>
              <a:t>computer </a:t>
            </a:r>
            <a:r>
              <a:rPr lang="en-US" altLang="en-US" dirty="0" smtClean="0"/>
              <a:t>hardware and software resources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provides </a:t>
            </a:r>
            <a:r>
              <a:rPr lang="en-US" altLang="en-US" dirty="0"/>
              <a:t>common services for computer </a:t>
            </a:r>
            <a:r>
              <a:rPr lang="en-US" altLang="en-US" dirty="0" smtClean="0"/>
              <a:t>programs to </a:t>
            </a:r>
            <a:r>
              <a:rPr lang="en-US" altLang="en-US" dirty="0"/>
              <a:t>interact with </a:t>
            </a:r>
            <a:r>
              <a:rPr lang="en-US" altLang="en-US" dirty="0" smtClean="0"/>
              <a:t>computer hardware and </a:t>
            </a:r>
            <a:r>
              <a:rPr lang="en-US" altLang="en-US" dirty="0"/>
              <a:t>other </a:t>
            </a:r>
            <a:r>
              <a:rPr lang="en-US" altLang="en-US" dirty="0" smtClean="0"/>
              <a:t>programs.</a:t>
            </a:r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1371600"/>
            <a:ext cx="3248025" cy="480707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800600" y="6086930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https://en.wikipedia.org/wiki/File:Operating_system_placement.sv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55E82D-E8F1-4D67-B185-C02CD28CEE99}" type="slidenum">
              <a:rPr lang="en-US" altLang="en-US" smtClean="0"/>
              <a:pPr/>
              <a:t>5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126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en-US" sz="3600" dirty="0" smtClean="0"/>
              <a:t>OS Services</a:t>
            </a:r>
            <a:r>
              <a:rPr lang="en-US" altLang="en-US" sz="4000" dirty="0" smtClean="0"/>
              <a:t> </a:t>
            </a:r>
            <a:endParaRPr lang="en-US" altLang="en-US" sz="40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Program execution</a:t>
            </a:r>
            <a:endParaRPr lang="en-US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OS provides an environment where a</a:t>
            </a:r>
            <a:r>
              <a:rPr lang="en-US" altLang="en-US" dirty="0" smtClean="0"/>
              <a:t> </a:t>
            </a:r>
            <a:r>
              <a:rPr lang="en-US" altLang="en-US" dirty="0"/>
              <a:t>user </a:t>
            </a:r>
            <a:r>
              <a:rPr lang="en-US" altLang="en-US" dirty="0" smtClean="0"/>
              <a:t>can run programs without having </a:t>
            </a:r>
            <a:r>
              <a:rPr lang="en-US" altLang="en-US" dirty="0"/>
              <a:t>to worry about memory allocation or CPU scheduling. 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I/O operations</a:t>
            </a:r>
            <a:endParaRPr lang="en-US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OS helps a user/program utilize input/output devices without knowing hardware details </a:t>
            </a:r>
            <a:r>
              <a:rPr lang="en-US" altLang="en-US" dirty="0"/>
              <a:t>of the </a:t>
            </a:r>
            <a:r>
              <a:rPr lang="en-US" altLang="en-US" dirty="0" smtClean="0"/>
              <a:t>I/O devices. </a:t>
            </a:r>
            <a:r>
              <a:rPr lang="en-US" altLang="en-US" dirty="0"/>
              <a:t>  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File system manip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OS provides an interface for a user/program to access and manage files and </a:t>
            </a:r>
            <a:r>
              <a:rPr lang="en-US" altLang="en-US" dirty="0" err="1" smtClean="0"/>
              <a:t>directorys</a:t>
            </a:r>
            <a:r>
              <a:rPr lang="en-US" altLang="en-US" dirty="0" smtClean="0"/>
              <a:t>.</a:t>
            </a:r>
            <a:endParaRPr lang="en-US" altLang="en-US" dirty="0"/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Commun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OS facilitates communication between processes to </a:t>
            </a:r>
            <a:r>
              <a:rPr lang="en-US" altLang="en-US" dirty="0"/>
              <a:t>exchange </a:t>
            </a:r>
            <a:r>
              <a:rPr lang="en-US" altLang="en-US" dirty="0" smtClean="0"/>
              <a:t>information, whether the </a:t>
            </a:r>
            <a:r>
              <a:rPr lang="en-US" altLang="en-US" dirty="0"/>
              <a:t>processes </a:t>
            </a:r>
            <a:r>
              <a:rPr lang="en-US" altLang="en-US" dirty="0" smtClean="0"/>
              <a:t>are running </a:t>
            </a:r>
            <a:r>
              <a:rPr lang="en-US" altLang="en-US" dirty="0"/>
              <a:t>on the same computer or </a:t>
            </a:r>
            <a:r>
              <a:rPr lang="en-US" altLang="en-US" dirty="0" smtClean="0"/>
              <a:t>on </a:t>
            </a:r>
            <a:r>
              <a:rPr lang="en-US" altLang="en-US" dirty="0"/>
              <a:t>different computers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380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en-US" sz="3600" dirty="0" smtClean="0"/>
              <a:t>OS Services</a:t>
            </a:r>
            <a:r>
              <a:rPr lang="en-US" altLang="en-US" sz="4000" dirty="0" smtClean="0"/>
              <a:t> </a:t>
            </a:r>
            <a:endParaRPr lang="en-US" altLang="en-US" sz="40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181600"/>
          </a:xfrm>
        </p:spPr>
        <p:txBody>
          <a:bodyPr/>
          <a:lstStyle/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Error dete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OS constantly checks for errors in CPU, I/O, memory, etc., and takes actions to ensure correct and consistent computing.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Resource allo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OS manages resources (memory, CPU, file storage, etc.) using schedulers for multi-user or multi-tasking environments.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Prote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OS </a:t>
            </a:r>
            <a:r>
              <a:rPr lang="en-US" altLang="en-US" dirty="0"/>
              <a:t>ensures that all access to system resources is </a:t>
            </a:r>
            <a:r>
              <a:rPr lang="en-US" altLang="en-US" dirty="0" smtClean="0"/>
              <a:t>controlled and authenticated.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941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altLang="en-US" sz="3600" dirty="0" smtClean="0"/>
              <a:t>Common Operating Systems</a:t>
            </a:r>
            <a:endParaRPr lang="en-US" alt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5257800"/>
          </a:xfrm>
        </p:spPr>
        <p:txBody>
          <a:bodyPr/>
          <a:lstStyle/>
          <a:p>
            <a:r>
              <a:rPr lang="en-US" dirty="0" smtClean="0"/>
              <a:t>Linux</a:t>
            </a:r>
          </a:p>
          <a:p>
            <a:r>
              <a:rPr lang="en-US" dirty="0" smtClean="0"/>
              <a:t>Microsoft Windows</a:t>
            </a:r>
          </a:p>
          <a:p>
            <a:r>
              <a:rPr lang="en-US" dirty="0" smtClean="0"/>
              <a:t>Apple </a:t>
            </a:r>
            <a:r>
              <a:rPr lang="en-US" dirty="0" err="1" smtClean="0"/>
              <a:t>macOS</a:t>
            </a:r>
            <a:endParaRPr lang="en-US" dirty="0" smtClean="0"/>
          </a:p>
          <a:p>
            <a:r>
              <a:rPr lang="en-US" dirty="0" smtClean="0"/>
              <a:t>Google Android</a:t>
            </a:r>
          </a:p>
          <a:p>
            <a:r>
              <a:rPr lang="en-US" dirty="0" smtClean="0"/>
              <a:t>Apple iO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0" y="1704105"/>
            <a:ext cx="1377841" cy="164475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1622" y="3708427"/>
            <a:ext cx="1781578" cy="22249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45579" y="1575949"/>
            <a:ext cx="1917636" cy="177290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90412" y="3708427"/>
            <a:ext cx="1639600" cy="155016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62916" y="5373688"/>
            <a:ext cx="1152525" cy="752475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60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en-US" sz="3600" dirty="0" smtClean="0"/>
              <a:t>Summary</a:t>
            </a:r>
            <a:endParaRPr lang="en-US" altLang="en-US" sz="40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181600"/>
          </a:xfrm>
        </p:spPr>
        <p:txBody>
          <a:bodyPr/>
          <a:lstStyle/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Boolean algebra</a:t>
            </a:r>
            <a:endParaRPr lang="en-US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Boolean variable, operators, function, truth table</a:t>
            </a:r>
            <a:endParaRPr lang="en-US" altLang="en-US" dirty="0"/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Digital logic gates</a:t>
            </a:r>
            <a:endParaRPr lang="en-US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Six basic gates, symbols, and truth tables</a:t>
            </a:r>
            <a:endParaRPr lang="en-US" altLang="en-US" dirty="0"/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Digital logic </a:t>
            </a:r>
            <a:r>
              <a:rPr lang="en-US" altLang="en-US" dirty="0" smtClean="0"/>
              <a:t>circuits</a:t>
            </a: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Combinational logic, sequential logic</a:t>
            </a:r>
            <a:endParaRPr lang="en-US" altLang="en-US" dirty="0"/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Computer Organization &amp; Architecture</a:t>
            </a: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The von Neumann architecture</a:t>
            </a:r>
            <a:endParaRPr lang="en-US" altLang="en-US" dirty="0"/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en-US" dirty="0" smtClean="0"/>
              <a:t>Computer Operating Systems</a:t>
            </a:r>
            <a:endParaRPr lang="en-US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Functions, services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77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71800"/>
            <a:ext cx="8229600" cy="914400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Thank You!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8091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lean Opera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lational operators (&lt;, &lt;=, ==, &gt;, &gt;=, and !=), </a:t>
            </a:r>
          </a:p>
          <a:p>
            <a:r>
              <a:rPr lang="en-US" dirty="0"/>
              <a:t>Logic AND, OR, NOT</a:t>
            </a:r>
          </a:p>
          <a:p>
            <a:pPr lvl="1"/>
            <a:r>
              <a:rPr lang="en-US" dirty="0"/>
              <a:t>Notations used for AND is a period (.) or nothing lik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Notations used for OR is a plus sign (+) like</a:t>
            </a:r>
          </a:p>
          <a:p>
            <a:pPr lvl="1"/>
            <a:r>
              <a:rPr lang="en-US" dirty="0"/>
              <a:t>Notations for NOT lik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810000" y="2438400"/>
          <a:ext cx="838200" cy="1031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Equation" r:id="rId3" imgW="330120" imgH="406080" progId="Equation.3">
                  <p:embed/>
                </p:oleObj>
              </mc:Choice>
              <mc:Fallback>
                <p:oleObj name="Equation" r:id="rId3" imgW="330120" imgH="40608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438400"/>
                        <a:ext cx="838200" cy="10316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231454"/>
              </p:ext>
            </p:extLst>
          </p:nvPr>
        </p:nvGraphicFramePr>
        <p:xfrm>
          <a:off x="7086600" y="3352800"/>
          <a:ext cx="1066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Equation" r:id="rId5" imgW="355320" imgH="177480" progId="Equation.3">
                  <p:embed/>
                </p:oleObj>
              </mc:Choice>
              <mc:Fallback>
                <p:oleObj name="Equation" r:id="rId5" imgW="355320" imgH="17748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3352800"/>
                        <a:ext cx="10668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518423"/>
              </p:ext>
            </p:extLst>
          </p:nvPr>
        </p:nvGraphicFramePr>
        <p:xfrm>
          <a:off x="1981200" y="4419600"/>
          <a:ext cx="48645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Equation" r:id="rId7" imgW="965160" imgH="241200" progId="Equation.3">
                  <p:embed/>
                </p:oleObj>
              </mc:Choice>
              <mc:Fallback>
                <p:oleObj name="Equation" r:id="rId7" imgW="965160" imgH="24120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419600"/>
                        <a:ext cx="486451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rator Preced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ctate which operation will perform first</a:t>
            </a:r>
          </a:p>
          <a:p>
            <a:endParaRPr lang="en-US" dirty="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xmlns="" id="{D5FC5001-7B8B-4FCE-82B9-C44553FFE5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8748924"/>
              </p:ext>
            </p:extLst>
          </p:nvPr>
        </p:nvGraphicFramePr>
        <p:xfrm>
          <a:off x="490537" y="2438400"/>
          <a:ext cx="7662863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Document" r:id="rId3" imgW="7928884" imgH="3892082" progId="Word.Document.12">
                  <p:embed/>
                </p:oleObj>
              </mc:Choice>
              <mc:Fallback>
                <p:oleObj name="Document" r:id="rId3" imgW="7928884" imgH="3892082" progId="Word.Document.12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xmlns="" id="{D5FC5001-7B8B-4FCE-82B9-C44553FFE5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7" y="2438400"/>
                        <a:ext cx="7662863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Arrow: Down 3">
            <a:extLst>
              <a:ext uri="{FF2B5EF4-FFF2-40B4-BE49-F238E27FC236}">
                <a16:creationId xmlns:a16="http://schemas.microsoft.com/office/drawing/2014/main" xmlns="" id="{2325AD2D-8F76-42A0-A2C9-FC2DE0CB4FB7}"/>
              </a:ext>
            </a:extLst>
          </p:cNvPr>
          <p:cNvSpPr/>
          <p:nvPr/>
        </p:nvSpPr>
        <p:spPr>
          <a:xfrm>
            <a:off x="8168831" y="3371850"/>
            <a:ext cx="213169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FE0A3F6C-AE20-4DDD-9E9D-A66F887FAE58}"/>
              </a:ext>
            </a:extLst>
          </p:cNvPr>
          <p:cNvSpPr txBox="1"/>
          <p:nvPr/>
        </p:nvSpPr>
        <p:spPr>
          <a:xfrm>
            <a:off x="8305801" y="3448050"/>
            <a:ext cx="1066799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Precedence Order Decrease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lean Exp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/>
              <a:t>A Boolean expression can be the following</a:t>
            </a:r>
          </a:p>
          <a:p>
            <a:pPr lvl="0"/>
            <a:r>
              <a:rPr lang="en-US" dirty="0"/>
              <a:t>A Boolean variable, </a:t>
            </a:r>
          </a:p>
          <a:p>
            <a:pPr lvl="0"/>
            <a:r>
              <a:rPr lang="en-US" dirty="0"/>
              <a:t>A relational expression, or</a:t>
            </a:r>
          </a:p>
          <a:p>
            <a:r>
              <a:rPr lang="en-US" dirty="0"/>
              <a:t>Any combination of Boolean variables, relational expressions, and Boolean expressions with logical operators AND, OR, NOT, and parenthes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lean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Boolean function maps a set of Boolean variables to a Boolean value.</a:t>
            </a:r>
          </a:p>
          <a:p>
            <a:r>
              <a:rPr lang="en-US" dirty="0"/>
              <a:t>Consider </a:t>
            </a:r>
          </a:p>
          <a:p>
            <a:endParaRPr lang="en-US" dirty="0"/>
          </a:p>
          <a:p>
            <a:r>
              <a:rPr lang="en-US" dirty="0"/>
              <a:t>Boolean variables A, and B can only hold 0 or 1. The operator “+” denotes an OR.</a:t>
            </a:r>
          </a:p>
          <a:p>
            <a:r>
              <a:rPr lang="en-US" dirty="0"/>
              <a:t>So, the Boolean function represents logical OR.</a:t>
            </a:r>
          </a:p>
          <a:p>
            <a:endParaRPr lang="en-US" dirty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346035" y="2052781"/>
          <a:ext cx="2759365" cy="551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Equation" r:id="rId3" imgW="1015920" imgH="203040" progId="Equation.3">
                  <p:embed/>
                </p:oleObj>
              </mc:Choice>
              <mc:Fallback>
                <p:oleObj name="Equation" r:id="rId3" imgW="1015920" imgH="20304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035" y="2052781"/>
                        <a:ext cx="2759365" cy="5518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924213" y="4408054"/>
          <a:ext cx="2195224" cy="662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Equation" r:id="rId5" imgW="672840" imgH="203040" progId="Equation.3">
                  <p:embed/>
                </p:oleObj>
              </mc:Choice>
              <mc:Fallback>
                <p:oleObj name="Equation" r:id="rId5" imgW="672840" imgH="20304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213" y="4408054"/>
                        <a:ext cx="2195224" cy="6627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924213" y="5226050"/>
          <a:ext cx="2030412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Equation" r:id="rId7" imgW="622080" imgH="203040" progId="Equation.3">
                  <p:embed/>
                </p:oleObj>
              </mc:Choice>
              <mc:Fallback>
                <p:oleObj name="Equation" r:id="rId7" imgW="622080" imgH="20304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213" y="5226050"/>
                        <a:ext cx="2030412" cy="661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521507" y="5226050"/>
          <a:ext cx="2030412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Equation" r:id="rId9" imgW="622080" imgH="203040" progId="Equation.3">
                  <p:embed/>
                </p:oleObj>
              </mc:Choice>
              <mc:Fallback>
                <p:oleObj name="Equation" r:id="rId9" imgW="622080" imgH="203040" progId="Equation.3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507" y="5226050"/>
                        <a:ext cx="2030412" cy="661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6118802" y="5226050"/>
          <a:ext cx="1947863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Equation" r:id="rId11" imgW="596880" imgH="203040" progId="Equation.3">
                  <p:embed/>
                </p:oleObj>
              </mc:Choice>
              <mc:Fallback>
                <p:oleObj name="Equation" r:id="rId11" imgW="596880" imgH="203040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8802" y="5226050"/>
                        <a:ext cx="1947863" cy="661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C433F-C87E-4AC6-BB50-47BBDB9EEB6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3406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0321</TotalTime>
  <Words>1626</Words>
  <Application>Microsoft Office PowerPoint</Application>
  <PresentationFormat>On-screen Show (4:3)</PresentationFormat>
  <Paragraphs>452</Paragraphs>
  <Slides>57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7</vt:i4>
      </vt:variant>
    </vt:vector>
  </HeadingPairs>
  <TitlesOfParts>
    <vt:vector size="67" baseType="lpstr">
      <vt:lpstr>Arial</vt:lpstr>
      <vt:lpstr>Calibri</vt:lpstr>
      <vt:lpstr>Cambria Math</vt:lpstr>
      <vt:lpstr>Constantia</vt:lpstr>
      <vt:lpstr>Times New Roman</vt:lpstr>
      <vt:lpstr>Wingdings 2</vt:lpstr>
      <vt:lpstr>Flow</vt:lpstr>
      <vt:lpstr>Equation</vt:lpstr>
      <vt:lpstr>Document</vt:lpstr>
      <vt:lpstr>Visio</vt:lpstr>
      <vt:lpstr>Boolean Algebra  Digital Logic  Computer Org. &amp; Arch. Computer Operating Systems</vt:lpstr>
      <vt:lpstr>Objectives</vt:lpstr>
      <vt:lpstr>Boolean Algebra</vt:lpstr>
      <vt:lpstr>Boolean Algebra</vt:lpstr>
      <vt:lpstr>Boolean Variables/Values</vt:lpstr>
      <vt:lpstr>Boolean Operators</vt:lpstr>
      <vt:lpstr>Operator Precedence</vt:lpstr>
      <vt:lpstr>Boolean Expression</vt:lpstr>
      <vt:lpstr>Boolean Functions</vt:lpstr>
      <vt:lpstr>Truth Table</vt:lpstr>
      <vt:lpstr>Laws of Boolean Algebra</vt:lpstr>
      <vt:lpstr>Laws of Boolean Algebra</vt:lpstr>
      <vt:lpstr>Boolean Expression Simplification</vt:lpstr>
      <vt:lpstr>Digital Logic Gates</vt:lpstr>
      <vt:lpstr>2-Input Boolean Functions</vt:lpstr>
      <vt:lpstr>AND</vt:lpstr>
      <vt:lpstr>OR</vt:lpstr>
      <vt:lpstr>NOT</vt:lpstr>
      <vt:lpstr>Exclusive OR (XOR)</vt:lpstr>
      <vt:lpstr>NAND</vt:lpstr>
      <vt:lpstr>NOR</vt:lpstr>
      <vt:lpstr>Gate Symbols</vt:lpstr>
      <vt:lpstr>Transistor Implementation</vt:lpstr>
      <vt:lpstr>Characteristics of Gates</vt:lpstr>
      <vt:lpstr>Computational Completeness</vt:lpstr>
      <vt:lpstr>Equivalent NOT</vt:lpstr>
      <vt:lpstr>Equivalent AND</vt:lpstr>
      <vt:lpstr>Equivalent OR</vt:lpstr>
      <vt:lpstr>Logic Gate Equivalence</vt:lpstr>
      <vt:lpstr>Digital Logic Circuits</vt:lpstr>
      <vt:lpstr>Digital Computation</vt:lpstr>
      <vt:lpstr>Combinational Logic</vt:lpstr>
      <vt:lpstr>Combinational Logic Design</vt:lpstr>
      <vt:lpstr>Example: Half Adder</vt:lpstr>
      <vt:lpstr>Example: Half Adder</vt:lpstr>
      <vt:lpstr>Example: Full Adder</vt:lpstr>
      <vt:lpstr>Example: 1-Bit ALU</vt:lpstr>
      <vt:lpstr>Sequential Logic</vt:lpstr>
      <vt:lpstr>Example: Latch</vt:lpstr>
      <vt:lpstr>Clocks</vt:lpstr>
      <vt:lpstr>Example: D Flip-Flop</vt:lpstr>
      <vt:lpstr>Example: Registers</vt:lpstr>
      <vt:lpstr>Example: Registers</vt:lpstr>
      <vt:lpstr>Density of Integrated Circuit</vt:lpstr>
      <vt:lpstr>Computer Organization &amp; Architecture</vt:lpstr>
      <vt:lpstr>Basic Structure of Computers</vt:lpstr>
      <vt:lpstr>The Bus</vt:lpstr>
      <vt:lpstr>CPU</vt:lpstr>
      <vt:lpstr>Memory</vt:lpstr>
      <vt:lpstr>Motherboard</vt:lpstr>
      <vt:lpstr> Computer Operating Systems</vt:lpstr>
      <vt:lpstr>Definition</vt:lpstr>
      <vt:lpstr>OS Services </vt:lpstr>
      <vt:lpstr>OS Services </vt:lpstr>
      <vt:lpstr>Common Operating Systems</vt:lpstr>
      <vt:lpstr>Summary</vt:lpstr>
      <vt:lpstr>Thank You!</vt:lpstr>
    </vt:vector>
  </TitlesOfParts>
  <Company>sps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ary Numbers</dc:title>
  <dc:creator>clo</dc:creator>
  <cp:lastModifiedBy>long</cp:lastModifiedBy>
  <cp:revision>304</cp:revision>
  <dcterms:created xsi:type="dcterms:W3CDTF">2010-07-22T13:47:07Z</dcterms:created>
  <dcterms:modified xsi:type="dcterms:W3CDTF">2022-03-19T16:31:10Z</dcterms:modified>
</cp:coreProperties>
</file>